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88680620"/>
    <w:p w14:paraId="73BAD061" w14:textId="3C603DE8" w:rsidR="0032004E" w:rsidRDefault="00E72043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C1D59B1" wp14:editId="22718AAD">
                <wp:simplePos x="0" y="0"/>
                <wp:positionH relativeFrom="column">
                  <wp:posOffset>2771775</wp:posOffset>
                </wp:positionH>
                <wp:positionV relativeFrom="paragraph">
                  <wp:posOffset>723900</wp:posOffset>
                </wp:positionV>
                <wp:extent cx="2028825" cy="123825"/>
                <wp:effectExtent l="0" t="0" r="28575" b="28575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28825" cy="1238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4AC18DB" id="Straight Connector 15" o:spid="_x0000_s1026" style="position:absolute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8.25pt,57pt" to="378pt,6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7534DD7" wp14:editId="76BC09BC">
                <wp:simplePos x="0" y="0"/>
                <wp:positionH relativeFrom="column">
                  <wp:posOffset>4219575</wp:posOffset>
                </wp:positionH>
                <wp:positionV relativeFrom="paragraph">
                  <wp:posOffset>1381125</wp:posOffset>
                </wp:positionV>
                <wp:extent cx="657225" cy="342900"/>
                <wp:effectExtent l="0" t="0" r="28575" b="190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57225" cy="3429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4385896" id="Straight Connector 16" o:spid="_x0000_s1026" style="position:absolute;flip:x 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2.25pt,108.75pt" to="384pt,13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3318167" wp14:editId="66685DF6">
                <wp:simplePos x="0" y="0"/>
                <wp:positionH relativeFrom="column">
                  <wp:posOffset>4124325</wp:posOffset>
                </wp:positionH>
                <wp:positionV relativeFrom="paragraph">
                  <wp:posOffset>1933576</wp:posOffset>
                </wp:positionV>
                <wp:extent cx="752475" cy="133350"/>
                <wp:effectExtent l="0" t="0" r="28575" b="190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2475" cy="1333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49A2A0" id="Straight Connector 17" o:spid="_x0000_s1026" style="position:absolute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4.75pt,152.25pt" to="384pt,16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7039168" wp14:editId="4C455242">
                <wp:simplePos x="0" y="0"/>
                <wp:positionH relativeFrom="column">
                  <wp:posOffset>2771775</wp:posOffset>
                </wp:positionH>
                <wp:positionV relativeFrom="paragraph">
                  <wp:posOffset>2762250</wp:posOffset>
                </wp:positionV>
                <wp:extent cx="2190750" cy="95250"/>
                <wp:effectExtent l="0" t="0" r="19050" b="19050"/>
                <wp:wrapNone/>
                <wp:docPr id="18" name="Straight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90750" cy="952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B45D074" id="Straight Connector 18" o:spid="_x0000_s1026" style="position:absolute;flip:x 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8.25pt,217.5pt" to="390.75pt,2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C9198CC" wp14:editId="14352D8E">
                <wp:simplePos x="0" y="0"/>
                <wp:positionH relativeFrom="column">
                  <wp:posOffset>4038599</wp:posOffset>
                </wp:positionH>
                <wp:positionV relativeFrom="paragraph">
                  <wp:posOffset>3295650</wp:posOffset>
                </wp:positionV>
                <wp:extent cx="1019175" cy="476250"/>
                <wp:effectExtent l="0" t="0" r="28575" b="19050"/>
                <wp:wrapNone/>
                <wp:docPr id="19" name="Straight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19175" cy="4762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512C25" id="Straight Connector 19" o:spid="_x0000_s1026" style="position:absolute;flip:x 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8pt,259.5pt" to="398.25pt,29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6DCE3B2" wp14:editId="50232358">
                <wp:simplePos x="0" y="0"/>
                <wp:positionH relativeFrom="column">
                  <wp:posOffset>2771775</wp:posOffset>
                </wp:positionH>
                <wp:positionV relativeFrom="paragraph">
                  <wp:posOffset>3933825</wp:posOffset>
                </wp:positionV>
                <wp:extent cx="2286000" cy="704850"/>
                <wp:effectExtent l="0" t="0" r="19050" b="19050"/>
                <wp:wrapNone/>
                <wp:docPr id="20" name="Straight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286000" cy="7048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7C637E6" id="Straight Connector 20" o:spid="_x0000_s1026" style="position:absolute;flip:x 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8.25pt,309.75pt" to="398.25pt,36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4BBF4D9" wp14:editId="7A6C8927">
                <wp:simplePos x="0" y="0"/>
                <wp:positionH relativeFrom="column">
                  <wp:posOffset>409575</wp:posOffset>
                </wp:positionH>
                <wp:positionV relativeFrom="paragraph">
                  <wp:posOffset>4371975</wp:posOffset>
                </wp:positionV>
                <wp:extent cx="2038350" cy="85725"/>
                <wp:effectExtent l="0" t="0" r="19050" b="28575"/>
                <wp:wrapNone/>
                <wp:docPr id="22" name="Straight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38350" cy="857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7841255" id="Straight Connector 22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.25pt,344.25pt" to="192.75pt,35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966EB22" wp14:editId="7B4E78A9">
                <wp:simplePos x="0" y="0"/>
                <wp:positionH relativeFrom="column">
                  <wp:posOffset>504825</wp:posOffset>
                </wp:positionH>
                <wp:positionV relativeFrom="paragraph">
                  <wp:posOffset>5000625</wp:posOffset>
                </wp:positionV>
                <wp:extent cx="2047875" cy="238125"/>
                <wp:effectExtent l="0" t="0" r="28575" b="28575"/>
                <wp:wrapNone/>
                <wp:docPr id="23" name="Straight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47875" cy="238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7481808" id="Straight Connector 23" o:spid="_x0000_s1026" style="position:absolute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75pt,393.75pt" to="201pt,41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98DEEBD" wp14:editId="1278BACE">
                <wp:simplePos x="0" y="0"/>
                <wp:positionH relativeFrom="column">
                  <wp:posOffset>3057525</wp:posOffset>
                </wp:positionH>
                <wp:positionV relativeFrom="paragraph">
                  <wp:posOffset>5495925</wp:posOffset>
                </wp:positionV>
                <wp:extent cx="2000250" cy="57150"/>
                <wp:effectExtent l="0" t="0" r="19050" b="19050"/>
                <wp:wrapNone/>
                <wp:docPr id="21" name="Straight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000250" cy="571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930A3C7" id="Straight Connector 21" o:spid="_x0000_s1026" style="position:absolute;flip:x 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0.75pt,432.75pt" to="398.25pt,43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A739126" wp14:editId="41611695">
                <wp:simplePos x="0" y="0"/>
                <wp:positionH relativeFrom="column">
                  <wp:posOffset>1304925</wp:posOffset>
                </wp:positionH>
                <wp:positionV relativeFrom="paragraph">
                  <wp:posOffset>6238875</wp:posOffset>
                </wp:positionV>
                <wp:extent cx="0" cy="971550"/>
                <wp:effectExtent l="0" t="0" r="38100" b="19050"/>
                <wp:wrapNone/>
                <wp:docPr id="24" name="Straight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9715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441865F" id="Straight Connector 24" o:spid="_x0000_s1026" style="position:absolute;flip:y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02.75pt,491.25pt" to="102.75pt,56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" strokecolor="black [3200]" strokeweight=".5pt">
                <v:stroke joinstyle="miter"/>
              </v:line>
            </w:pict>
          </mc:Fallback>
        </mc:AlternateContent>
      </w:r>
      <w:r w:rsidR="005031BD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D122B6B" wp14:editId="0123D0AE">
                <wp:simplePos x="0" y="0"/>
                <wp:positionH relativeFrom="column">
                  <wp:posOffset>4124325</wp:posOffset>
                </wp:positionH>
                <wp:positionV relativeFrom="paragraph">
                  <wp:posOffset>6238875</wp:posOffset>
                </wp:positionV>
                <wp:extent cx="142875" cy="971550"/>
                <wp:effectExtent l="0" t="0" r="28575" b="19050"/>
                <wp:wrapNone/>
                <wp:docPr id="25" name="Straight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2875" cy="9715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9CC6AD3" id="Straight Connector 25" o:spid="_x0000_s1026" style="position:absolute;flip:x 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4.75pt,491.25pt" to="336pt,56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" strokecolor="black [3200]" strokeweight=".5pt">
                <v:stroke joinstyle="miter"/>
              </v:line>
            </w:pict>
          </mc:Fallback>
        </mc:AlternateContent>
      </w:r>
      <w:r w:rsidR="005031BD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C4C441A" wp14:editId="28EAE92C">
                <wp:simplePos x="0" y="0"/>
                <wp:positionH relativeFrom="column">
                  <wp:posOffset>628650</wp:posOffset>
                </wp:positionH>
                <wp:positionV relativeFrom="paragraph">
                  <wp:posOffset>7096125</wp:posOffset>
                </wp:positionV>
                <wp:extent cx="1504950" cy="1104900"/>
                <wp:effectExtent l="0" t="0" r="19050" b="19050"/>
                <wp:wrapNone/>
                <wp:docPr id="13" name="Flowchart: Alternate Process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4950" cy="11049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42A79B" w14:textId="3D75ECB6" w:rsidR="005031BD" w:rsidRDefault="005031BD" w:rsidP="005031BD">
                            <w:r>
                              <w:t>Button that saves the Booking and displays the message “Booking added Successfully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4C441A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Flowchart: Alternate Process 13" o:spid="_x0000_s1026" type="#_x0000_t176" style="position:absolute;margin-left:49.5pt;margin-top:558.75pt;width:118.5pt;height:87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" fillcolor="#70ad47 [3209]" strokecolor="#375623 [1609]" strokeweight="1pt">
                <v:textbox>
                  <w:txbxContent>
                    <w:p w14:paraId="4D42A79B" w14:textId="3D75ECB6" w:rsidR="005031BD" w:rsidRDefault="005031BD" w:rsidP="005031BD">
                      <w:r>
                        <w:t>Button that saves the Booking and displays the message “Booking added Successfully”</w:t>
                      </w:r>
                    </w:p>
                  </w:txbxContent>
                </v:textbox>
              </v:shape>
            </w:pict>
          </mc:Fallback>
        </mc:AlternateContent>
      </w:r>
      <w:r w:rsidR="004641A4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98658AB" wp14:editId="17506885">
                <wp:simplePos x="0" y="0"/>
                <wp:positionH relativeFrom="column">
                  <wp:posOffset>3505200</wp:posOffset>
                </wp:positionH>
                <wp:positionV relativeFrom="paragraph">
                  <wp:posOffset>7058025</wp:posOffset>
                </wp:positionV>
                <wp:extent cx="1552575" cy="838200"/>
                <wp:effectExtent l="0" t="0" r="28575" b="19050"/>
                <wp:wrapNone/>
                <wp:docPr id="12" name="Rectangle: Rounded Corners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8382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944CBB" w14:textId="769188C9" w:rsidR="005031BD" w:rsidRDefault="005031BD" w:rsidP="005031BD">
                            <w:pPr>
                              <w:jc w:val="center"/>
                            </w:pPr>
                            <w:r>
                              <w:t>Button that returns User to Main Me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98658AB" id="Rectangle: Rounded Corners 12" o:spid="_x0000_s1027" style="position:absolute;margin-left:276pt;margin-top:555.75pt;width:122.25pt;height:66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" fillcolor="#70ad47 [3209]" strokecolor="#375623 [1609]" strokeweight="1pt">
                <v:stroke joinstyle="miter"/>
                <v:textbox>
                  <w:txbxContent>
                    <w:p w14:paraId="1F944CBB" w14:textId="769188C9" w:rsidR="005031BD" w:rsidRDefault="005031BD" w:rsidP="005031BD">
                      <w:pPr>
                        <w:jc w:val="center"/>
                      </w:pPr>
                      <w:r>
                        <w:t>Button that returns User to Main Menu</w:t>
                      </w:r>
                    </w:p>
                  </w:txbxContent>
                </v:textbox>
              </v:roundrect>
            </w:pict>
          </mc:Fallback>
        </mc:AlternateContent>
      </w:r>
      <w:r w:rsidR="004641A4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3A71F49" wp14:editId="0631689D">
                <wp:simplePos x="0" y="0"/>
                <wp:positionH relativeFrom="column">
                  <wp:posOffset>4962525</wp:posOffset>
                </wp:positionH>
                <wp:positionV relativeFrom="paragraph">
                  <wp:posOffset>5086350</wp:posOffset>
                </wp:positionV>
                <wp:extent cx="1562100" cy="942975"/>
                <wp:effectExtent l="0" t="0" r="19050" b="28575"/>
                <wp:wrapNone/>
                <wp:docPr id="11" name="Flowchart: Alternate Process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2100" cy="9429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92EE0A" w14:textId="2E6737A1" w:rsidR="004641A4" w:rsidRDefault="004641A4" w:rsidP="004641A4">
                            <w:pPr>
                              <w:jc w:val="center"/>
                            </w:pPr>
                            <w:r>
                              <w:t>Booking Date, Calendar Box selection. Max 10 Characters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A71F49" id="Flowchart: Alternate Process 11" o:spid="_x0000_s1028" type="#_x0000_t176" style="position:absolute;margin-left:390.75pt;margin-top:400.5pt;width:123pt;height:7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" fillcolor="#70ad47 [3209]" strokecolor="#375623 [1609]" strokeweight="1pt">
                <v:textbox>
                  <w:txbxContent>
                    <w:p w14:paraId="5392EE0A" w14:textId="2E6737A1" w:rsidR="004641A4" w:rsidRDefault="004641A4" w:rsidP="004641A4">
                      <w:pPr>
                        <w:jc w:val="center"/>
                      </w:pPr>
                      <w:r>
                        <w:t>Booking Date, Calendar Box selection. Max 10 Characters</w:t>
                      </w:r>
                      <w:r w:rsidR="0036153F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6B47F4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9532697" wp14:editId="07356ABF">
                <wp:simplePos x="0" y="0"/>
                <wp:positionH relativeFrom="column">
                  <wp:posOffset>-847725</wp:posOffset>
                </wp:positionH>
                <wp:positionV relativeFrom="paragraph">
                  <wp:posOffset>4810125</wp:posOffset>
                </wp:positionV>
                <wp:extent cx="1476375" cy="742950"/>
                <wp:effectExtent l="0" t="0" r="28575" b="19050"/>
                <wp:wrapNone/>
                <wp:docPr id="10" name="Flowchart: Alternate Proces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7429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FE5352A" w14:textId="6F08AE62" w:rsidR="006B47F4" w:rsidRDefault="006B47F4" w:rsidP="006B47F4">
                            <w:pPr>
                              <w:jc w:val="center"/>
                            </w:pPr>
                            <w:r>
                              <w:t>Status Drop Down Box list. Max 7 Characters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9532697" id="Flowchart: Alternate Process 10" o:spid="_x0000_s1029" type="#_x0000_t176" style="position:absolute;margin-left:-66.75pt;margin-top:378.75pt;width:116.25pt;height:58.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" fillcolor="#70ad47 [3209]" strokecolor="#375623 [1609]" strokeweight="1pt">
                <v:textbox>
                  <w:txbxContent>
                    <w:p w14:paraId="2FE5352A" w14:textId="6F08AE62" w:rsidR="006B47F4" w:rsidRDefault="006B47F4" w:rsidP="006B47F4">
                      <w:pPr>
                        <w:jc w:val="center"/>
                      </w:pPr>
                      <w:r>
                        <w:t>Status Drop Down Box list. Max 7 Characters</w:t>
                      </w:r>
                      <w:r w:rsidR="0036153F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6B47F4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FFE3A6" wp14:editId="436298F2">
                <wp:simplePos x="0" y="0"/>
                <wp:positionH relativeFrom="column">
                  <wp:posOffset>-800100</wp:posOffset>
                </wp:positionH>
                <wp:positionV relativeFrom="paragraph">
                  <wp:posOffset>4019550</wp:posOffset>
                </wp:positionV>
                <wp:extent cx="1304925" cy="714375"/>
                <wp:effectExtent l="0" t="0" r="28575" b="28575"/>
                <wp:wrapNone/>
                <wp:docPr id="9" name="Flowchart: Alternate Process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4925" cy="7143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A6FAF0" w14:textId="5BB27A13" w:rsidR="006B47F4" w:rsidRDefault="006B47F4" w:rsidP="006B47F4">
                            <w:pPr>
                              <w:jc w:val="center"/>
                            </w:pPr>
                            <w:r>
                              <w:t>Quantity Text Box, Max of 1 Character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FFE3A6" id="Flowchart: Alternate Process 9" o:spid="_x0000_s1030" type="#_x0000_t176" style="position:absolute;margin-left:-63pt;margin-top:316.5pt;width:102.75pt;height:56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" fillcolor="#70ad47 [3209]" strokecolor="#375623 [1609]" strokeweight="1pt">
                <v:textbox>
                  <w:txbxContent>
                    <w:p w14:paraId="05A6FAF0" w14:textId="5BB27A13" w:rsidR="006B47F4" w:rsidRDefault="006B47F4" w:rsidP="006B47F4">
                      <w:pPr>
                        <w:jc w:val="center"/>
                      </w:pPr>
                      <w:r>
                        <w:t>Quantity Text Box, Max of 1 Character</w:t>
                      </w:r>
                      <w:r w:rsidR="0036153F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6B47F4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EFDBC00" wp14:editId="6A3F278B">
                <wp:simplePos x="0" y="0"/>
                <wp:positionH relativeFrom="column">
                  <wp:posOffset>4962525</wp:posOffset>
                </wp:positionH>
                <wp:positionV relativeFrom="paragraph">
                  <wp:posOffset>4238625</wp:posOffset>
                </wp:positionV>
                <wp:extent cx="1466850" cy="762000"/>
                <wp:effectExtent l="0" t="0" r="19050" b="19050"/>
                <wp:wrapNone/>
                <wp:docPr id="8" name="Rectangle: Rounded Corners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6850" cy="7620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DBDAB1" w14:textId="4CA49FE4" w:rsidR="006B47F4" w:rsidRDefault="006B47F4" w:rsidP="006B47F4">
                            <w:pPr>
                              <w:jc w:val="center"/>
                            </w:pPr>
                            <w:r>
                              <w:t>Auto Number, Max 5 Characters</w:t>
                            </w:r>
                            <w:r w:rsidR="0036153F">
                              <w:t xml:space="preserve">. </w:t>
                            </w:r>
                            <w:r>
                              <w:t>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EFDBC00" id="Rectangle: Rounded Corners 8" o:spid="_x0000_s1031" style="position:absolute;margin-left:390.75pt;margin-top:333.75pt;width:115.5pt;height:60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" fillcolor="#70ad47 [3209]" strokecolor="#375623 [1609]" strokeweight="1pt">
                <v:stroke joinstyle="miter"/>
                <v:textbox>
                  <w:txbxContent>
                    <w:p w14:paraId="7EDBDAB1" w14:textId="4CA49FE4" w:rsidR="006B47F4" w:rsidRDefault="006B47F4" w:rsidP="006B47F4">
                      <w:pPr>
                        <w:jc w:val="center"/>
                      </w:pPr>
                      <w:r>
                        <w:t>Auto Number, Max 5 Characters</w:t>
                      </w:r>
                      <w:r w:rsidR="0036153F">
                        <w:t xml:space="preserve">. </w:t>
                      </w:r>
                      <w:r>
                        <w:t>Read-Only Text Box</w:t>
                      </w:r>
                    </w:p>
                  </w:txbxContent>
                </v:textbox>
              </v:roundrect>
            </w:pict>
          </mc:Fallback>
        </mc:AlternateContent>
      </w:r>
      <w:r w:rsidR="006B47F4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2285A2" wp14:editId="57FEE87D">
                <wp:simplePos x="0" y="0"/>
                <wp:positionH relativeFrom="column">
                  <wp:posOffset>4961890</wp:posOffset>
                </wp:positionH>
                <wp:positionV relativeFrom="paragraph">
                  <wp:posOffset>3409950</wp:posOffset>
                </wp:positionV>
                <wp:extent cx="1533525" cy="733425"/>
                <wp:effectExtent l="0" t="0" r="28575" b="28575"/>
                <wp:wrapNone/>
                <wp:docPr id="7" name="Rectangle: Rounded Corners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3525" cy="73342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46A6607" w14:textId="5FDD1EB5" w:rsidR="006B47F4" w:rsidRDefault="006B47F4" w:rsidP="006B47F4">
                            <w:pPr>
                              <w:jc w:val="center"/>
                            </w:pPr>
                            <w:r>
                              <w:t>Meeting Name is a Text Box. Max 25 Characters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2285A2" id="Rectangle: Rounded Corners 7" o:spid="_x0000_s1032" style="position:absolute;margin-left:390.7pt;margin-top:268.5pt;width:120.75pt;height:57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" fillcolor="#70ad47 [3209]" strokecolor="#375623 [1609]" strokeweight="1pt">
                <v:stroke joinstyle="miter"/>
                <v:textbox>
                  <w:txbxContent>
                    <w:p w14:paraId="246A6607" w14:textId="5FDD1EB5" w:rsidR="006B47F4" w:rsidRDefault="006B47F4" w:rsidP="006B47F4">
                      <w:pPr>
                        <w:jc w:val="center"/>
                      </w:pPr>
                      <w:r>
                        <w:t>Meeting Name is a Text Box. Max 25 Characters</w:t>
                      </w:r>
                      <w:r w:rsidR="0036153F">
                        <w:t>.</w:t>
                      </w:r>
                    </w:p>
                  </w:txbxContent>
                </v:textbox>
              </v:roundrect>
            </w:pict>
          </mc:Fallback>
        </mc:AlternateContent>
      </w:r>
      <w:r w:rsidR="008246F1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A7EA5A3" wp14:editId="5BABD6B3">
                <wp:simplePos x="0" y="0"/>
                <wp:positionH relativeFrom="column">
                  <wp:posOffset>4876800</wp:posOffset>
                </wp:positionH>
                <wp:positionV relativeFrom="paragraph">
                  <wp:posOffset>2400300</wp:posOffset>
                </wp:positionV>
                <wp:extent cx="1676400" cy="895350"/>
                <wp:effectExtent l="0" t="0" r="19050" b="19050"/>
                <wp:wrapNone/>
                <wp:docPr id="6" name="Rectangle: Rounded Corners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895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C6AF2E" w14:textId="7C4AF196" w:rsidR="008246F1" w:rsidRDefault="008246F1" w:rsidP="008246F1">
                            <w:pPr>
                              <w:jc w:val="center"/>
                            </w:pPr>
                            <w:r>
                              <w:t xml:space="preserve">Auto Number, Max 5 Characters, </w:t>
                            </w:r>
                            <w:proofErr w:type="gramStart"/>
                            <w:r>
                              <w:t>Read-Only</w:t>
                            </w:r>
                            <w:proofErr w:type="gramEnd"/>
                            <w:r>
                              <w:t xml:space="preserve">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A7EA5A3" id="Rectangle: Rounded Corners 6" o:spid="_x0000_s1033" style="position:absolute;margin-left:384pt;margin-top:189pt;width:132pt;height:7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" fillcolor="#70ad47 [3209]" strokecolor="#375623 [1609]" strokeweight="1pt">
                <v:stroke joinstyle="miter"/>
                <v:textbox>
                  <w:txbxContent>
                    <w:p w14:paraId="7DC6AF2E" w14:textId="7C4AF196" w:rsidR="008246F1" w:rsidRDefault="008246F1" w:rsidP="008246F1">
                      <w:pPr>
                        <w:jc w:val="center"/>
                      </w:pPr>
                      <w:r>
                        <w:t xml:space="preserve">Auto Number, Max 5 Characters, </w:t>
                      </w:r>
                      <w:proofErr w:type="gramStart"/>
                      <w:r>
                        <w:t>Read-Only</w:t>
                      </w:r>
                      <w:proofErr w:type="gramEnd"/>
                      <w:r>
                        <w:t xml:space="preserve"> text box</w:t>
                      </w:r>
                    </w:p>
                  </w:txbxContent>
                </v:textbox>
              </v:roundrect>
            </w:pict>
          </mc:Fallback>
        </mc:AlternateContent>
      </w:r>
      <w:r w:rsidR="008246F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423A88" wp14:editId="63E2903F">
                <wp:simplePos x="0" y="0"/>
                <wp:positionH relativeFrom="column">
                  <wp:posOffset>4800600</wp:posOffset>
                </wp:positionH>
                <wp:positionV relativeFrom="paragraph">
                  <wp:posOffset>180975</wp:posOffset>
                </wp:positionV>
                <wp:extent cx="1752600" cy="942975"/>
                <wp:effectExtent l="0" t="0" r="19050" b="28575"/>
                <wp:wrapNone/>
                <wp:docPr id="3" name="Rectangle: Rounded Corner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2600" cy="9429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15ECC24" w14:textId="6E9FEB3A" w:rsidR="00DF1D67" w:rsidRDefault="008246F1" w:rsidP="00DF1D67">
                            <w:pPr>
                              <w:jc w:val="center"/>
                            </w:pPr>
                            <w:r>
                              <w:t>Auto Number, Max 5 Characters</w:t>
                            </w:r>
                            <w:r w:rsidR="0036153F">
                              <w:t>.</w:t>
                            </w:r>
                            <w:r>
                              <w:t xml:space="preserve">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5423A88" id="Rectangle: Rounded Corners 3" o:spid="_x0000_s1034" style="position:absolute;margin-left:378pt;margin-top:14.25pt;width:138pt;height:74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" fillcolor="#70ad47 [3209]" strokecolor="#375623 [1609]" strokeweight="1pt">
                <v:stroke joinstyle="miter"/>
                <v:textbox>
                  <w:txbxContent>
                    <w:p w14:paraId="315ECC24" w14:textId="6E9FEB3A" w:rsidR="00DF1D67" w:rsidRDefault="008246F1" w:rsidP="00DF1D67">
                      <w:pPr>
                        <w:jc w:val="center"/>
                      </w:pPr>
                      <w:r>
                        <w:t>Auto Number, Max 5 Characters</w:t>
                      </w:r>
                      <w:r w:rsidR="0036153F">
                        <w:t>.</w:t>
                      </w:r>
                      <w:r>
                        <w:t xml:space="preserve"> Read-Only text box</w:t>
                      </w:r>
                    </w:p>
                  </w:txbxContent>
                </v:textbox>
              </v:roundrect>
            </w:pict>
          </mc:Fallback>
        </mc:AlternateContent>
      </w:r>
      <w:r w:rsidR="008246F1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94F1D9" wp14:editId="144B97EF">
                <wp:simplePos x="0" y="0"/>
                <wp:positionH relativeFrom="column">
                  <wp:posOffset>4876800</wp:posOffset>
                </wp:positionH>
                <wp:positionV relativeFrom="paragraph">
                  <wp:posOffset>1381125</wp:posOffset>
                </wp:positionV>
                <wp:extent cx="1676400" cy="866775"/>
                <wp:effectExtent l="0" t="0" r="19050" b="28575"/>
                <wp:wrapNone/>
                <wp:docPr id="4" name="Rectangle: Rounded Corners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86677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25D89E" w14:textId="7B4C788F" w:rsidR="008246F1" w:rsidRDefault="008246F1" w:rsidP="008246F1">
                            <w:pPr>
                              <w:jc w:val="center"/>
                            </w:pPr>
                            <w:r>
                              <w:t>Last Name and First Name</w:t>
                            </w:r>
                            <w:r w:rsidR="006B47F4">
                              <w:t xml:space="preserve"> are</w:t>
                            </w:r>
                            <w:r>
                              <w:t xml:space="preserve"> Text Box</w:t>
                            </w:r>
                            <w:r w:rsidR="006B47F4">
                              <w:t>.</w:t>
                            </w:r>
                            <w:r>
                              <w:t xml:space="preserve"> Max 25 Characters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0B94F1D9" id="Rectangle: Rounded Corners 4" o:spid="_x0000_s1035" style="position:absolute;margin-left:384pt;margin-top:108.75pt;width:132pt;height:68.2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" fillcolor="#70ad47 [3209]" strokecolor="#375623 [1609]" strokeweight="1pt">
                <v:stroke joinstyle="miter"/>
                <v:textbox>
                  <w:txbxContent>
                    <w:p w14:paraId="3F25D89E" w14:textId="7B4C788F" w:rsidR="008246F1" w:rsidRDefault="008246F1" w:rsidP="008246F1">
                      <w:pPr>
                        <w:jc w:val="center"/>
                      </w:pPr>
                      <w:r>
                        <w:t>Last Name and First Name</w:t>
                      </w:r>
                      <w:r w:rsidR="006B47F4">
                        <w:t xml:space="preserve"> are</w:t>
                      </w:r>
                      <w:r>
                        <w:t xml:space="preserve"> Text Box</w:t>
                      </w:r>
                      <w:r w:rsidR="006B47F4">
                        <w:t>.</w:t>
                      </w:r>
                      <w:r>
                        <w:t xml:space="preserve"> Max 25 Characters</w:t>
                      </w:r>
                      <w:r w:rsidR="0036153F">
                        <w:t>.</w:t>
                      </w:r>
                    </w:p>
                  </w:txbxContent>
                </v:textbox>
              </v:roundrect>
            </w:pict>
          </mc:Fallback>
        </mc:AlternateContent>
      </w:r>
      <w:r w:rsidR="00F4425B">
        <w:rPr>
          <w:noProof/>
        </w:rPr>
        <w:drawing>
          <wp:inline distT="0" distB="0" distL="0" distR="0" wp14:anchorId="1CEFAB84" wp14:editId="0D0256E8">
            <wp:extent cx="5734050" cy="66960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669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1D685" w14:textId="69AF9AFC" w:rsidR="005031BD" w:rsidRPr="005031BD" w:rsidRDefault="005031BD" w:rsidP="005031BD"/>
    <w:p w14:paraId="10D99A41" w14:textId="06FF67E3" w:rsidR="005031BD" w:rsidRPr="005031BD" w:rsidRDefault="005031BD" w:rsidP="005031BD"/>
    <w:p w14:paraId="0F4132C1" w14:textId="5344CDEF" w:rsidR="005031BD" w:rsidRPr="005031BD" w:rsidRDefault="005031BD" w:rsidP="005031BD"/>
    <w:p w14:paraId="119D3008" w14:textId="56484D17" w:rsidR="005031BD" w:rsidRPr="005031BD" w:rsidRDefault="005031BD" w:rsidP="005031BD"/>
    <w:p w14:paraId="2EC24F50" w14:textId="6F696F60" w:rsidR="005031BD" w:rsidRPr="005031BD" w:rsidRDefault="005031BD" w:rsidP="005031BD"/>
    <w:p w14:paraId="3AE2A25F" w14:textId="47EFBEFB" w:rsidR="005031BD" w:rsidRDefault="005031BD" w:rsidP="005031BD">
      <w:pPr>
        <w:tabs>
          <w:tab w:val="left" w:pos="7155"/>
        </w:tabs>
      </w:pPr>
      <w:r>
        <w:tab/>
      </w:r>
    </w:p>
    <w:p w14:paraId="537E7920" w14:textId="70B47BBA" w:rsidR="005031BD" w:rsidRDefault="00E72043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B36D69D" wp14:editId="7F4FB661">
                <wp:simplePos x="0" y="0"/>
                <wp:positionH relativeFrom="column">
                  <wp:posOffset>1419224</wp:posOffset>
                </wp:positionH>
                <wp:positionV relativeFrom="paragraph">
                  <wp:posOffset>6200775</wp:posOffset>
                </wp:positionV>
                <wp:extent cx="66675" cy="1104900"/>
                <wp:effectExtent l="0" t="0" r="28575" b="19050"/>
                <wp:wrapNone/>
                <wp:docPr id="44" name="Straight Connector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6675" cy="11049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60F7BA2" id="Straight Connector 44" o:spid="_x0000_s1026" style="position:absolute;flip:x y;z-index:251697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11.75pt,488.25pt" to="117pt,57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88A7B7A" wp14:editId="4ACD49C2">
                <wp:simplePos x="0" y="0"/>
                <wp:positionH relativeFrom="column">
                  <wp:posOffset>4257675</wp:posOffset>
                </wp:positionH>
                <wp:positionV relativeFrom="paragraph">
                  <wp:posOffset>6200775</wp:posOffset>
                </wp:positionV>
                <wp:extent cx="247650" cy="1104900"/>
                <wp:effectExtent l="0" t="0" r="19050" b="19050"/>
                <wp:wrapNone/>
                <wp:docPr id="43" name="Straight Connector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47650" cy="11049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DFA9B61" id="Straight Connector 43" o:spid="_x0000_s1026" style="position:absolute;flip:x y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5.25pt,488.25pt" to="354.75pt,57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043F8E4" wp14:editId="5215CF09">
                <wp:simplePos x="0" y="0"/>
                <wp:positionH relativeFrom="column">
                  <wp:posOffset>3781424</wp:posOffset>
                </wp:positionH>
                <wp:positionV relativeFrom="paragraph">
                  <wp:posOffset>4276725</wp:posOffset>
                </wp:positionV>
                <wp:extent cx="1190625" cy="0"/>
                <wp:effectExtent l="0" t="0" r="0" b="0"/>
                <wp:wrapNone/>
                <wp:docPr id="41" name="Straight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906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2A4276" id="Straight Connector 41" o:spid="_x0000_s1026" style="position:absolute;flip:x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7.75pt,336.75pt" to="391.5pt,33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E1EEF64" wp14:editId="0D4D7C5F">
                <wp:simplePos x="0" y="0"/>
                <wp:positionH relativeFrom="column">
                  <wp:posOffset>4200525</wp:posOffset>
                </wp:positionH>
                <wp:positionV relativeFrom="paragraph">
                  <wp:posOffset>3771900</wp:posOffset>
                </wp:positionV>
                <wp:extent cx="771525" cy="361950"/>
                <wp:effectExtent l="0" t="0" r="28575" b="19050"/>
                <wp:wrapNone/>
                <wp:docPr id="40" name="Straight Connector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71525" cy="3619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791BA8D" id="Straight Connector 40" o:spid="_x0000_s1026" style="position:absolute;flip:x 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0.75pt,297pt" to="391.5pt,32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13414F32" wp14:editId="159272D4">
                <wp:simplePos x="0" y="0"/>
                <wp:positionH relativeFrom="column">
                  <wp:posOffset>542924</wp:posOffset>
                </wp:positionH>
                <wp:positionV relativeFrom="paragraph">
                  <wp:posOffset>3238500</wp:posOffset>
                </wp:positionV>
                <wp:extent cx="2124075" cy="209550"/>
                <wp:effectExtent l="0" t="0" r="28575" b="19050"/>
                <wp:wrapNone/>
                <wp:docPr id="42" name="Straight Connector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2095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E7A52C" id="Straight Connector 42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2.75pt,255pt" to="210pt,27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FB3D755" wp14:editId="4367FF0A">
                <wp:simplePos x="0" y="0"/>
                <wp:positionH relativeFrom="column">
                  <wp:posOffset>2857499</wp:posOffset>
                </wp:positionH>
                <wp:positionV relativeFrom="paragraph">
                  <wp:posOffset>2733674</wp:posOffset>
                </wp:positionV>
                <wp:extent cx="2028825" cy="409575"/>
                <wp:effectExtent l="0" t="0" r="28575" b="28575"/>
                <wp:wrapNone/>
                <wp:docPr id="39" name="Straight Connector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028825" cy="4095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7C7103" id="Straight Connector 39" o:spid="_x0000_s1026" style="position:absolute;flip:x 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5pt,215.25pt" to="384.75pt,2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2C50B50" wp14:editId="46049D8E">
                <wp:simplePos x="0" y="0"/>
                <wp:positionH relativeFrom="column">
                  <wp:posOffset>2857500</wp:posOffset>
                </wp:positionH>
                <wp:positionV relativeFrom="paragraph">
                  <wp:posOffset>2009775</wp:posOffset>
                </wp:positionV>
                <wp:extent cx="2114550" cy="142875"/>
                <wp:effectExtent l="0" t="0" r="19050" b="28575"/>
                <wp:wrapNone/>
                <wp:docPr id="38" name="Straight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14550" cy="142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B947D7" id="Straight Connector 38" o:spid="_x0000_s1026" style="position:absolute;flip:x 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5pt,158.25pt" to="391.5pt,16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A870AEF" wp14:editId="5CF8F471">
                <wp:simplePos x="0" y="0"/>
                <wp:positionH relativeFrom="column">
                  <wp:posOffset>4048125</wp:posOffset>
                </wp:positionH>
                <wp:positionV relativeFrom="paragraph">
                  <wp:posOffset>1171575</wp:posOffset>
                </wp:positionV>
                <wp:extent cx="838200" cy="219075"/>
                <wp:effectExtent l="0" t="0" r="19050" b="28575"/>
                <wp:wrapNone/>
                <wp:docPr id="37" name="Straight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38200" cy="2190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01ACEAC" id="Straight Connector 37" o:spid="_x0000_s1026" style="position:absolute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8.75pt,92.25pt" to="384.75pt,10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A67C403" wp14:editId="46964371">
                <wp:simplePos x="0" y="0"/>
                <wp:positionH relativeFrom="column">
                  <wp:posOffset>2762250</wp:posOffset>
                </wp:positionH>
                <wp:positionV relativeFrom="paragraph">
                  <wp:posOffset>381000</wp:posOffset>
                </wp:positionV>
                <wp:extent cx="2124075" cy="504825"/>
                <wp:effectExtent l="0" t="0" r="28575" b="28575"/>
                <wp:wrapNone/>
                <wp:docPr id="36" name="Straight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24075" cy="5048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FD92E27" id="Straight Connector 36" o:spid="_x0000_s1026" style="position:absolute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7.5pt,30pt" to="384.75pt,6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 w:rsidR="00A247F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FD5AB36" wp14:editId="64B02F85">
                <wp:simplePos x="0" y="0"/>
                <wp:positionH relativeFrom="column">
                  <wp:posOffset>542925</wp:posOffset>
                </wp:positionH>
                <wp:positionV relativeFrom="paragraph">
                  <wp:posOffset>7210425</wp:posOffset>
                </wp:positionV>
                <wp:extent cx="1638300" cy="885825"/>
                <wp:effectExtent l="0" t="0" r="19050" b="28575"/>
                <wp:wrapNone/>
                <wp:docPr id="34" name="Flowchart: Alternate Process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8858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62B706E" w14:textId="06AE49B8" w:rsidR="00A247F1" w:rsidRDefault="00A247F1" w:rsidP="00A247F1">
                            <w:pPr>
                              <w:jc w:val="center"/>
                            </w:pPr>
                            <w:r>
                              <w:t>Button that saves the Horse and displays a message “Horse Added Successfully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FD5AB36" id="Flowchart: Alternate Process 34" o:spid="_x0000_s1036" type="#_x0000_t176" style="position:absolute;margin-left:42.75pt;margin-top:567.75pt;width:129pt;height:69.7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" fillcolor="#70ad47 [3209]" strokecolor="#375623 [1609]" strokeweight="1pt">
                <v:textbox>
                  <w:txbxContent>
                    <w:p w14:paraId="262B706E" w14:textId="06AE49B8" w:rsidR="00A247F1" w:rsidRDefault="00A247F1" w:rsidP="00A247F1">
                      <w:pPr>
                        <w:jc w:val="center"/>
                      </w:pPr>
                      <w:r>
                        <w:t>Button that saves the Horse and displays a message “Horse Added Successfully”</w:t>
                      </w:r>
                    </w:p>
                  </w:txbxContent>
                </v:textbox>
              </v:shape>
            </w:pict>
          </mc:Fallback>
        </mc:AlternateContent>
      </w:r>
      <w:r w:rsidR="00A247F1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C085F29" wp14:editId="68B590F9">
                <wp:simplePos x="0" y="0"/>
                <wp:positionH relativeFrom="column">
                  <wp:posOffset>3571875</wp:posOffset>
                </wp:positionH>
                <wp:positionV relativeFrom="paragraph">
                  <wp:posOffset>7210425</wp:posOffset>
                </wp:positionV>
                <wp:extent cx="1714500" cy="885825"/>
                <wp:effectExtent l="0" t="0" r="19050" b="28575"/>
                <wp:wrapNone/>
                <wp:docPr id="33" name="Flowchart: Alternate Process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4500" cy="8858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DA75D5E" w14:textId="23CD11B1" w:rsidR="00A247F1" w:rsidRDefault="00A247F1" w:rsidP="00A247F1">
                            <w:pPr>
                              <w:jc w:val="center"/>
                            </w:pPr>
                            <w:r>
                              <w:t>Button that returns User to Main Me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085F29" id="Flowchart: Alternate Process 33" o:spid="_x0000_s1037" type="#_x0000_t176" style="position:absolute;margin-left:281.25pt;margin-top:567.75pt;width:135pt;height:69.7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" fillcolor="#70ad47 [3209]" strokecolor="#375623 [1609]" strokeweight="1pt">
                <v:textbox>
                  <w:txbxContent>
                    <w:p w14:paraId="0DA75D5E" w14:textId="23CD11B1" w:rsidR="00A247F1" w:rsidRDefault="00A247F1" w:rsidP="00A247F1">
                      <w:pPr>
                        <w:jc w:val="center"/>
                      </w:pPr>
                      <w:r>
                        <w:t>Button that returns User to Main Menu</w:t>
                      </w:r>
                    </w:p>
                  </w:txbxContent>
                </v:textbox>
              </v:shape>
            </w:pict>
          </mc:Fallback>
        </mc:AlternateContent>
      </w:r>
      <w:r w:rsidR="00465D5F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FB4BAA2" wp14:editId="7170F8B1">
                <wp:simplePos x="0" y="0"/>
                <wp:positionH relativeFrom="column">
                  <wp:posOffset>4886325</wp:posOffset>
                </wp:positionH>
                <wp:positionV relativeFrom="paragraph">
                  <wp:posOffset>3771900</wp:posOffset>
                </wp:positionV>
                <wp:extent cx="1657350" cy="819150"/>
                <wp:effectExtent l="0" t="0" r="19050" b="19050"/>
                <wp:wrapNone/>
                <wp:docPr id="32" name="Flowchart: Alternate Process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8191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F476815" w14:textId="3E7D98BB" w:rsidR="00465D5F" w:rsidRDefault="00465D5F" w:rsidP="00465D5F">
                            <w:pPr>
                              <w:jc w:val="center"/>
                            </w:pPr>
                            <w:r>
                              <w:t>Last Name and First Name are Text Box. Max 25 Characters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B4BAA2" id="Flowchart: Alternate Process 32" o:spid="_x0000_s1038" type="#_x0000_t176" style="position:absolute;margin-left:384.75pt;margin-top:297pt;width:130.5pt;height:64.5pt;z-index:251685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" fillcolor="#70ad47 [3209]" strokecolor="#375623 [1609]" strokeweight="1pt">
                <v:textbox>
                  <w:txbxContent>
                    <w:p w14:paraId="7F476815" w14:textId="3E7D98BB" w:rsidR="00465D5F" w:rsidRDefault="00465D5F" w:rsidP="00465D5F">
                      <w:pPr>
                        <w:jc w:val="center"/>
                      </w:pPr>
                      <w:r>
                        <w:t>Last Name and First Name are Text Box. Max 25 Characters</w:t>
                      </w:r>
                      <w:r w:rsidR="0036153F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465D5F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CC0E45C" wp14:editId="7C298190">
                <wp:simplePos x="0" y="0"/>
                <wp:positionH relativeFrom="column">
                  <wp:posOffset>-752475</wp:posOffset>
                </wp:positionH>
                <wp:positionV relativeFrom="paragraph">
                  <wp:posOffset>3076575</wp:posOffset>
                </wp:positionV>
                <wp:extent cx="1362075" cy="771525"/>
                <wp:effectExtent l="0" t="0" r="28575" b="28575"/>
                <wp:wrapNone/>
                <wp:docPr id="31" name="Flowchart: Alternate Process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7715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298D95" w14:textId="22A102DA" w:rsidR="00465D5F" w:rsidRDefault="00465D5F" w:rsidP="00465D5F">
                            <w:pPr>
                              <w:jc w:val="center"/>
                            </w:pPr>
                            <w:r>
                              <w:t xml:space="preserve">Auto Number, Max 5 Characters, </w:t>
                            </w:r>
                            <w:proofErr w:type="gramStart"/>
                            <w:r>
                              <w:t>Read-Only</w:t>
                            </w:r>
                            <w:proofErr w:type="gramEnd"/>
                            <w:r>
                              <w:t xml:space="preserve">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C0E45C" id="Flowchart: Alternate Process 31" o:spid="_x0000_s1039" type="#_x0000_t176" style="position:absolute;margin-left:-59.25pt;margin-top:242.25pt;width:107.25pt;height:60.7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" fillcolor="#70ad47 [3209]" strokecolor="#375623 [1609]" strokeweight="1pt">
                <v:textbox>
                  <w:txbxContent>
                    <w:p w14:paraId="53298D95" w14:textId="22A102DA" w:rsidR="00465D5F" w:rsidRDefault="00465D5F" w:rsidP="00465D5F">
                      <w:pPr>
                        <w:jc w:val="center"/>
                      </w:pPr>
                      <w:r>
                        <w:t xml:space="preserve">Auto Number, Max 5 Characters, </w:t>
                      </w:r>
                      <w:proofErr w:type="gramStart"/>
                      <w:r>
                        <w:t>Read-Only</w:t>
                      </w:r>
                      <w:proofErr w:type="gramEnd"/>
                      <w:r>
                        <w:t xml:space="preserve"> text box</w:t>
                      </w:r>
                    </w:p>
                  </w:txbxContent>
                </v:textbox>
              </v:shape>
            </w:pict>
          </mc:Fallback>
        </mc:AlternateContent>
      </w:r>
      <w:r w:rsidR="00465D5F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189A528" wp14:editId="59BE6E30">
                <wp:simplePos x="0" y="0"/>
                <wp:positionH relativeFrom="column">
                  <wp:posOffset>4810125</wp:posOffset>
                </wp:positionH>
                <wp:positionV relativeFrom="paragraph">
                  <wp:posOffset>2638425</wp:posOffset>
                </wp:positionV>
                <wp:extent cx="1733550" cy="971550"/>
                <wp:effectExtent l="0" t="0" r="19050" b="19050"/>
                <wp:wrapNone/>
                <wp:docPr id="30" name="Flowchart: Alternate Process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3550" cy="9715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EE1E7F" w14:textId="1EB9CC49" w:rsidR="00465D5F" w:rsidRDefault="00465D5F" w:rsidP="00465D5F">
                            <w:pPr>
                              <w:jc w:val="center"/>
                            </w:pPr>
                            <w:r>
                              <w:t>Date Of Birth Calendar Box selection. Max 10 Characters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89A528" id="Flowchart: Alternate Process 30" o:spid="_x0000_s1040" type="#_x0000_t176" style="position:absolute;margin-left:378.75pt;margin-top:207.75pt;width:136.5pt;height:76.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" fillcolor="#70ad47 [3209]" strokecolor="#375623 [1609]" strokeweight="1pt">
                <v:textbox>
                  <w:txbxContent>
                    <w:p w14:paraId="47EE1E7F" w14:textId="1EB9CC49" w:rsidR="00465D5F" w:rsidRDefault="00465D5F" w:rsidP="00465D5F">
                      <w:pPr>
                        <w:jc w:val="center"/>
                      </w:pPr>
                      <w:r>
                        <w:t>Date Of Birth Calendar Box selection. Max 10 Characters</w:t>
                      </w:r>
                      <w:r w:rsidR="0036153F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465D5F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A3F9EB5" wp14:editId="3B8F2305">
                <wp:simplePos x="0" y="0"/>
                <wp:positionH relativeFrom="column">
                  <wp:posOffset>4886325</wp:posOffset>
                </wp:positionH>
                <wp:positionV relativeFrom="paragraph">
                  <wp:posOffset>1752600</wp:posOffset>
                </wp:positionV>
                <wp:extent cx="1600200" cy="790575"/>
                <wp:effectExtent l="0" t="0" r="19050" b="28575"/>
                <wp:wrapNone/>
                <wp:docPr id="29" name="Flowchart: Alternate Process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7905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B1A18A" w14:textId="7E79296D" w:rsidR="00465D5F" w:rsidRDefault="00465D5F" w:rsidP="00465D5F">
                            <w:pPr>
                              <w:jc w:val="center"/>
                            </w:pPr>
                            <w:r>
                              <w:t>Gender Drop Down Box list. Max 7 Characters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3F9EB5" id="Flowchart: Alternate Process 29" o:spid="_x0000_s1041" type="#_x0000_t176" style="position:absolute;margin-left:384.75pt;margin-top:138pt;width:126pt;height:62.2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" fillcolor="#70ad47 [3209]" strokecolor="#375623 [1609]" strokeweight="1pt">
                <v:textbox>
                  <w:txbxContent>
                    <w:p w14:paraId="6AB1A18A" w14:textId="7E79296D" w:rsidR="00465D5F" w:rsidRDefault="00465D5F" w:rsidP="00465D5F">
                      <w:pPr>
                        <w:jc w:val="center"/>
                      </w:pPr>
                      <w:r>
                        <w:t>Gender Drop Down Box list. Max 7 Characters</w:t>
                      </w:r>
                      <w:r w:rsidR="0036153F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465D5F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87AA58F" wp14:editId="0B3FC245">
                <wp:simplePos x="0" y="0"/>
                <wp:positionH relativeFrom="column">
                  <wp:posOffset>4810125</wp:posOffset>
                </wp:positionH>
                <wp:positionV relativeFrom="paragraph">
                  <wp:posOffset>828675</wp:posOffset>
                </wp:positionV>
                <wp:extent cx="1733550" cy="762000"/>
                <wp:effectExtent l="0" t="0" r="19050" b="19050"/>
                <wp:wrapNone/>
                <wp:docPr id="28" name="Flowchart: Alternate Process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3550" cy="7620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047A0F" w14:textId="32FBB395" w:rsidR="00465D5F" w:rsidRDefault="00465D5F" w:rsidP="00465D5F">
                            <w:pPr>
                              <w:jc w:val="center"/>
                            </w:pPr>
                            <w:r>
                              <w:t>Horse Name Text Box. Max 25 Characters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7AA58F" id="Flowchart: Alternate Process 28" o:spid="_x0000_s1042" type="#_x0000_t176" style="position:absolute;margin-left:378.75pt;margin-top:65.25pt;width:136.5pt;height:60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" fillcolor="#70ad47 [3209]" strokecolor="#375623 [1609]" strokeweight="1pt">
                <v:textbox>
                  <w:txbxContent>
                    <w:p w14:paraId="2D047A0F" w14:textId="32FBB395" w:rsidR="00465D5F" w:rsidRDefault="00465D5F" w:rsidP="00465D5F">
                      <w:pPr>
                        <w:jc w:val="center"/>
                      </w:pPr>
                      <w:r>
                        <w:t>Horse Name Text Box. Max 25 Characters</w:t>
                      </w:r>
                      <w:r w:rsidR="0036153F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465D5F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0C02609" wp14:editId="7ACE82B0">
                <wp:simplePos x="0" y="0"/>
                <wp:positionH relativeFrom="column">
                  <wp:posOffset>4810125</wp:posOffset>
                </wp:positionH>
                <wp:positionV relativeFrom="paragraph">
                  <wp:posOffset>-123825</wp:posOffset>
                </wp:positionV>
                <wp:extent cx="1676400" cy="866775"/>
                <wp:effectExtent l="0" t="0" r="19050" b="28575"/>
                <wp:wrapNone/>
                <wp:docPr id="27" name="Flowchart: Alternate Process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8667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EB294F4" w14:textId="4EE724B1" w:rsidR="00465D5F" w:rsidRDefault="00465D5F" w:rsidP="00465D5F">
                            <w:pPr>
                              <w:jc w:val="center"/>
                            </w:pPr>
                            <w:r>
                              <w:t>Auto Number, Max 5 Characters</w:t>
                            </w:r>
                            <w:r w:rsidR="0036153F">
                              <w:t>.</w:t>
                            </w:r>
                            <w:r>
                              <w:t xml:space="preserve">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0C02609" id="Flowchart: Alternate Process 27" o:spid="_x0000_s1043" type="#_x0000_t176" style="position:absolute;margin-left:378.75pt;margin-top:-9.75pt;width:132pt;height:68.2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" fillcolor="#70ad47 [3209]" strokecolor="#375623 [1609]" strokeweight="1pt">
                <v:textbox>
                  <w:txbxContent>
                    <w:p w14:paraId="5EB294F4" w14:textId="4EE724B1" w:rsidR="00465D5F" w:rsidRDefault="00465D5F" w:rsidP="00465D5F">
                      <w:pPr>
                        <w:jc w:val="center"/>
                      </w:pPr>
                      <w:r>
                        <w:t>Auto Number, Max 5 Characters</w:t>
                      </w:r>
                      <w:r w:rsidR="0036153F">
                        <w:t>.</w:t>
                      </w:r>
                      <w:r>
                        <w:t xml:space="preserve">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5031BD">
        <w:rPr>
          <w:noProof/>
        </w:rPr>
        <w:drawing>
          <wp:inline distT="0" distB="0" distL="0" distR="0" wp14:anchorId="643354B7" wp14:editId="2853B8EE">
            <wp:extent cx="5731510" cy="6693109"/>
            <wp:effectExtent l="0" t="0" r="2540" b="0"/>
            <wp:docPr id="26" name="Picture 2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693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031BD">
        <w:br w:type="page"/>
      </w:r>
    </w:p>
    <w:p w14:paraId="39F004AA" w14:textId="259315DC" w:rsidR="005031BD" w:rsidRDefault="00051272" w:rsidP="005031BD">
      <w:pPr>
        <w:tabs>
          <w:tab w:val="left" w:pos="7155"/>
        </w:tabs>
        <w:rPr>
          <w:noProof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5C04503" wp14:editId="5CDB9D6F">
                <wp:simplePos x="0" y="0"/>
                <wp:positionH relativeFrom="column">
                  <wp:posOffset>1139825</wp:posOffset>
                </wp:positionH>
                <wp:positionV relativeFrom="paragraph">
                  <wp:posOffset>8349342</wp:posOffset>
                </wp:positionV>
                <wp:extent cx="863146" cy="402771"/>
                <wp:effectExtent l="0" t="0" r="32385" b="35560"/>
                <wp:wrapNone/>
                <wp:docPr id="71" name="Straight Connector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63146" cy="40277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9E600F0" id="Straight Connector 71" o:spid="_x0000_s1026" style="position:absolute;flip:x 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5pt,657.45pt" to="157.7pt,68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77D82665" wp14:editId="48D453B7">
                <wp:simplePos x="0" y="0"/>
                <wp:positionH relativeFrom="column">
                  <wp:posOffset>1910080</wp:posOffset>
                </wp:positionH>
                <wp:positionV relativeFrom="paragraph">
                  <wp:posOffset>7997190</wp:posOffset>
                </wp:positionV>
                <wp:extent cx="1438275" cy="1409700"/>
                <wp:effectExtent l="0" t="0" r="28575" b="19050"/>
                <wp:wrapNone/>
                <wp:docPr id="57" name="Flowchart: Alternate Process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8275" cy="14097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82552C" w14:textId="132F0C92" w:rsidR="00FC0D09" w:rsidRDefault="00FC0D09" w:rsidP="00FC0D09">
                            <w:pPr>
                              <w:jc w:val="center"/>
                            </w:pPr>
                            <w:r>
                              <w:t>Button that saves the Race Entry and displays a message “Race Entry added to Race Successfully”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7D82665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Flowchart: Alternate Process 57" o:spid="_x0000_s1044" type="#_x0000_t176" style="position:absolute;margin-left:150.4pt;margin-top:629.7pt;width:113.25pt;height:111pt;z-index:251707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" fillcolor="#70ad47 [3209]" strokecolor="#375623 [1609]" strokeweight="1pt">
                <v:textbox>
                  <w:txbxContent>
                    <w:p w14:paraId="4082552C" w14:textId="132F0C92" w:rsidR="00FC0D09" w:rsidRDefault="00FC0D09" w:rsidP="00FC0D09">
                      <w:pPr>
                        <w:jc w:val="center"/>
                      </w:pPr>
                      <w:r>
                        <w:t>Button that saves the Race Entry and displays a message “Race Entry added to Race Successfully”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57A2C18" wp14:editId="59F26015">
                <wp:simplePos x="0" y="0"/>
                <wp:positionH relativeFrom="column">
                  <wp:posOffset>2057399</wp:posOffset>
                </wp:positionH>
                <wp:positionV relativeFrom="paragraph">
                  <wp:posOffset>1349828</wp:posOffset>
                </wp:positionV>
                <wp:extent cx="3103789" cy="163285"/>
                <wp:effectExtent l="0" t="0" r="20955" b="27305"/>
                <wp:wrapNone/>
                <wp:docPr id="60" name="Straight Connector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03789" cy="1632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4B4BE23" id="Straight Connector 60" o:spid="_x0000_s1026" style="position:absolute;flip:x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2pt,106.3pt" to="406.4pt,11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4CD07D1" wp14:editId="3A4E97E2">
                <wp:simplePos x="0" y="0"/>
                <wp:positionH relativeFrom="column">
                  <wp:posOffset>3505200</wp:posOffset>
                </wp:positionH>
                <wp:positionV relativeFrom="paragraph">
                  <wp:posOffset>2340429</wp:posOffset>
                </wp:positionV>
                <wp:extent cx="1654629" cy="348342"/>
                <wp:effectExtent l="0" t="0" r="22225" b="33020"/>
                <wp:wrapNone/>
                <wp:docPr id="62" name="Straight Connector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54629" cy="34834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99CC9BD" id="Straight Connector 62" o:spid="_x0000_s1026" style="position:absolute;flip:x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6pt,184.3pt" to="406.3pt,2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1E83C4C" wp14:editId="19C1FA66">
                <wp:simplePos x="0" y="0"/>
                <wp:positionH relativeFrom="column">
                  <wp:posOffset>3505200</wp:posOffset>
                </wp:positionH>
                <wp:positionV relativeFrom="paragraph">
                  <wp:posOffset>2002970</wp:posOffset>
                </wp:positionV>
                <wp:extent cx="1581150" cy="149679"/>
                <wp:effectExtent l="0" t="0" r="19050" b="22225"/>
                <wp:wrapNone/>
                <wp:docPr id="61" name="Straight Connector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81150" cy="14967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2C50AE" id="Straight Connector 61" o:spid="_x0000_s1026" style="position:absolute;flip:x 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6pt,157.7pt" to="400.5pt,16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526027B" wp14:editId="0F11E2C0">
                <wp:simplePos x="0" y="0"/>
                <wp:positionH relativeFrom="column">
                  <wp:posOffset>4103913</wp:posOffset>
                </wp:positionH>
                <wp:positionV relativeFrom="paragraph">
                  <wp:posOffset>3129643</wp:posOffset>
                </wp:positionV>
                <wp:extent cx="953860" cy="346982"/>
                <wp:effectExtent l="0" t="0" r="17780" b="34290"/>
                <wp:wrapNone/>
                <wp:docPr id="63" name="Straight Connector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3860" cy="34698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E77F2DB" id="Straight Connector 63" o:spid="_x0000_s1026" style="position:absolute;flip:x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3.15pt,246.45pt" to="398.25pt,2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88A027F" wp14:editId="48C43854">
                <wp:simplePos x="0" y="0"/>
                <wp:positionH relativeFrom="column">
                  <wp:posOffset>3701143</wp:posOffset>
                </wp:positionH>
                <wp:positionV relativeFrom="paragraph">
                  <wp:posOffset>5471431</wp:posOffset>
                </wp:positionV>
                <wp:extent cx="1382486" cy="341539"/>
                <wp:effectExtent l="0" t="0" r="27305" b="20955"/>
                <wp:wrapNone/>
                <wp:docPr id="66" name="Straight Connector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82486" cy="3415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4AEC262" id="Straight Connector 66" o:spid="_x0000_s1026" style="position:absolute;flip:x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1.45pt,430.8pt" to="400.3pt,45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D120945" wp14:editId="4CE4A4D3">
                <wp:simplePos x="0" y="0"/>
                <wp:positionH relativeFrom="column">
                  <wp:posOffset>4944835</wp:posOffset>
                </wp:positionH>
                <wp:positionV relativeFrom="paragraph">
                  <wp:posOffset>4863193</wp:posOffset>
                </wp:positionV>
                <wp:extent cx="1485900" cy="1409700"/>
                <wp:effectExtent l="0" t="0" r="19050" b="19050"/>
                <wp:wrapNone/>
                <wp:docPr id="51" name="Flowchart: Alternate Process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5900" cy="14097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3D1F281" w14:textId="0C49BA71" w:rsidR="00D5438D" w:rsidRDefault="00051272" w:rsidP="00D5438D">
                            <w:pPr>
                              <w:jc w:val="center"/>
                            </w:pPr>
                            <w:r>
                              <w:t>Horse Drop Down Box list. Max 25 Charact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D120945" id="Flowchart: Alternate Process 51" o:spid="_x0000_s1045" type="#_x0000_t176" style="position:absolute;margin-left:389.35pt;margin-top:382.95pt;width:117pt;height:111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" fillcolor="#70ad47 [3209]" strokecolor="#375623 [1609]" strokeweight="1pt">
                <v:textbox>
                  <w:txbxContent>
                    <w:p w14:paraId="13D1F281" w14:textId="0C49BA71" w:rsidR="00D5438D" w:rsidRDefault="00051272" w:rsidP="00D5438D">
                      <w:pPr>
                        <w:jc w:val="center"/>
                      </w:pPr>
                      <w:r>
                        <w:t>Horse Drop Down Box list. Max 25 Character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5ED3E2E0" wp14:editId="3461E44A">
                <wp:simplePos x="0" y="0"/>
                <wp:positionH relativeFrom="column">
                  <wp:posOffset>3701142</wp:posOffset>
                </wp:positionH>
                <wp:positionV relativeFrom="paragraph">
                  <wp:posOffset>6365059</wp:posOffset>
                </wp:positionV>
                <wp:extent cx="1922417" cy="765084"/>
                <wp:effectExtent l="0" t="0" r="20955" b="35560"/>
                <wp:wrapNone/>
                <wp:docPr id="68" name="Straight Connector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22417" cy="76508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CF24BB9" id="Straight Connector 68" o:spid="_x0000_s1026" style="position:absolute;flip:x y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1.45pt,501.2pt" to="442.8pt,56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F90618F" wp14:editId="347F44CB">
                <wp:simplePos x="0" y="0"/>
                <wp:positionH relativeFrom="column">
                  <wp:posOffset>5086350</wp:posOffset>
                </wp:positionH>
                <wp:positionV relativeFrom="paragraph">
                  <wp:posOffset>6652532</wp:posOffset>
                </wp:positionV>
                <wp:extent cx="1323975" cy="981075"/>
                <wp:effectExtent l="0" t="0" r="28575" b="28575"/>
                <wp:wrapNone/>
                <wp:docPr id="53" name="Flowchart: Alternate Process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3975" cy="9810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4508136" w14:textId="3FC8413C" w:rsidR="00681E10" w:rsidRDefault="00681E10" w:rsidP="00681E10">
                            <w:pPr>
                              <w:jc w:val="center"/>
                            </w:pPr>
                            <w:r>
                              <w:t>Jockey Drop Down Box list. Max 25 Character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90618F" id="Flowchart: Alternate Process 53" o:spid="_x0000_s1046" type="#_x0000_t176" style="position:absolute;margin-left:400.5pt;margin-top:523.8pt;width:104.25pt;height:77.2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" fillcolor="#70ad47 [3209]" strokecolor="#375623 [1609]" strokeweight="1pt">
                <v:textbox>
                  <w:txbxContent>
                    <w:p w14:paraId="64508136" w14:textId="3FC8413C" w:rsidR="00681E10" w:rsidRDefault="00681E10" w:rsidP="00681E10">
                      <w:pPr>
                        <w:jc w:val="center"/>
                      </w:pPr>
                      <w:r>
                        <w:t>Jockey Drop Down Box list. Max 25 Characters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7AB3073" wp14:editId="2762CA1C">
                <wp:simplePos x="0" y="0"/>
                <wp:positionH relativeFrom="column">
                  <wp:posOffset>4572000</wp:posOffset>
                </wp:positionH>
                <wp:positionV relativeFrom="paragraph">
                  <wp:posOffset>8195582</wp:posOffset>
                </wp:positionV>
                <wp:extent cx="1051832" cy="148318"/>
                <wp:effectExtent l="0" t="0" r="15240" b="23495"/>
                <wp:wrapNone/>
                <wp:docPr id="69" name="Straight Connector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1832" cy="14831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DF8A3B" id="Straight Connector 69" o:spid="_x0000_s1026" style="position:absolute;flip:x 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in,645.3pt" to="442.8pt,65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9D4120D" wp14:editId="27C11BAD">
                <wp:simplePos x="0" y="0"/>
                <wp:positionH relativeFrom="column">
                  <wp:posOffset>4939393</wp:posOffset>
                </wp:positionH>
                <wp:positionV relativeFrom="paragraph">
                  <wp:posOffset>8222796</wp:posOffset>
                </wp:positionV>
                <wp:extent cx="1543050" cy="857250"/>
                <wp:effectExtent l="0" t="0" r="19050" b="19050"/>
                <wp:wrapNone/>
                <wp:docPr id="54" name="Flowchart: Alternate Process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050" cy="8572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251F7C0" w14:textId="459ABB2E" w:rsidR="00681E10" w:rsidRDefault="00681E10" w:rsidP="00681E10">
                            <w:pPr>
                              <w:jc w:val="center"/>
                            </w:pPr>
                            <w:r>
                              <w:t>Button returns user to Main Me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D4120D" id="Flowchart: Alternate Process 54" o:spid="_x0000_s1047" type="#_x0000_t176" style="position:absolute;margin-left:388.95pt;margin-top:647.45pt;width:121.5pt;height:67.5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" fillcolor="#70ad47 [3209]" strokecolor="#375623 [1609]" strokeweight="1pt">
                <v:textbox>
                  <w:txbxContent>
                    <w:p w14:paraId="6251F7C0" w14:textId="459ABB2E" w:rsidR="00681E10" w:rsidRDefault="00681E10" w:rsidP="00681E10">
                      <w:pPr>
                        <w:jc w:val="center"/>
                      </w:pPr>
                      <w:r>
                        <w:t>Button returns user to Main Men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76C2986" wp14:editId="03ECE05C">
                <wp:simplePos x="0" y="0"/>
                <wp:positionH relativeFrom="column">
                  <wp:posOffset>413657</wp:posOffset>
                </wp:positionH>
                <wp:positionV relativeFrom="paragraph">
                  <wp:posOffset>7130142</wp:posOffset>
                </wp:positionV>
                <wp:extent cx="1329146" cy="642257"/>
                <wp:effectExtent l="0" t="0" r="23495" b="24765"/>
                <wp:wrapNone/>
                <wp:docPr id="70" name="Straight Connector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29146" cy="64225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6AEB58" id="Straight Connector 70" o:spid="_x0000_s1026" style="position:absolute;flip:y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.55pt,561.45pt" to="137.2pt,6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F586883" wp14:editId="7944C709">
                <wp:simplePos x="0" y="0"/>
                <wp:positionH relativeFrom="column">
                  <wp:posOffset>-971550</wp:posOffset>
                </wp:positionH>
                <wp:positionV relativeFrom="paragraph">
                  <wp:posOffset>7268573</wp:posOffset>
                </wp:positionV>
                <wp:extent cx="1514475" cy="923925"/>
                <wp:effectExtent l="0" t="0" r="28575" b="28575"/>
                <wp:wrapNone/>
                <wp:docPr id="55" name="Flowchart: Alternate Process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4475" cy="9239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65E62FC" w14:textId="36D926E2" w:rsidR="00681E10" w:rsidRDefault="00681E10" w:rsidP="00681E10">
                            <w:pPr>
                              <w:jc w:val="center"/>
                            </w:pPr>
                            <w:r>
                              <w:t>Status Drop Down Box list. Max 12 Characters</w:t>
                            </w:r>
                            <w:r w:rsidR="0036153F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586883" id="Flowchart: Alternate Process 55" o:spid="_x0000_s1048" type="#_x0000_t176" style="position:absolute;margin-left:-76.5pt;margin-top:572.35pt;width:119.25pt;height:72.7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" fillcolor="#70ad47 [3209]" strokecolor="#375623 [1609]" strokeweight="1pt">
                <v:textbox>
                  <w:txbxContent>
                    <w:p w14:paraId="065E62FC" w14:textId="36D926E2" w:rsidR="00681E10" w:rsidRDefault="00681E10" w:rsidP="00681E10">
                      <w:pPr>
                        <w:jc w:val="center"/>
                      </w:pPr>
                      <w:r>
                        <w:t>Status Drop Down Box list. Max 12 Characters</w:t>
                      </w:r>
                      <w:r w:rsidR="0036153F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E72043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5B608CC" wp14:editId="1D12676C">
                <wp:simplePos x="0" y="0"/>
                <wp:positionH relativeFrom="column">
                  <wp:posOffset>4038600</wp:posOffset>
                </wp:positionH>
                <wp:positionV relativeFrom="paragraph">
                  <wp:posOffset>523875</wp:posOffset>
                </wp:positionV>
                <wp:extent cx="1123950" cy="333375"/>
                <wp:effectExtent l="0" t="0" r="19050" b="28575"/>
                <wp:wrapNone/>
                <wp:docPr id="59" name="Straight Connector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23950" cy="3333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44B9A1" id="Straight Connector 59" o:spid="_x0000_s1026" style="position:absolute;flip:x;z-index:251708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18pt,41.25pt" to="406.5pt,6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" strokecolor="black [3200]" strokeweight=".5pt">
                <v:stroke joinstyle="miter"/>
              </v:line>
            </w:pict>
          </mc:Fallback>
        </mc:AlternateContent>
      </w:r>
      <w:r w:rsidR="00D5438D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BFCF8BE" wp14:editId="7B67D5E3">
                <wp:simplePos x="0" y="0"/>
                <wp:positionH relativeFrom="column">
                  <wp:posOffset>5010150</wp:posOffset>
                </wp:positionH>
                <wp:positionV relativeFrom="paragraph">
                  <wp:posOffset>1771650</wp:posOffset>
                </wp:positionV>
                <wp:extent cx="1609725" cy="914400"/>
                <wp:effectExtent l="0" t="0" r="28575" b="19050"/>
                <wp:wrapNone/>
                <wp:docPr id="49" name="Flowchart: Alternate Process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9144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0B1633" w14:textId="3BF3C691" w:rsidR="00D5438D" w:rsidRDefault="00D5438D" w:rsidP="00D5438D">
                            <w:pPr>
                              <w:jc w:val="center"/>
                            </w:pPr>
                            <w:r>
                              <w:t>Race and Meeting Name Max 25 Characters.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FCF8BE" id="Flowchart: Alternate Process 49" o:spid="_x0000_s1049" type="#_x0000_t176" style="position:absolute;margin-left:394.5pt;margin-top:139.5pt;width:126.75pt;height:1in;z-index:251700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" fillcolor="#70ad47 [3209]" strokecolor="#375623 [1609]" strokeweight="1pt">
                <v:textbox>
                  <w:txbxContent>
                    <w:p w14:paraId="7A0B1633" w14:textId="3BF3C691" w:rsidR="00D5438D" w:rsidRDefault="00D5438D" w:rsidP="00D5438D">
                      <w:pPr>
                        <w:jc w:val="center"/>
                      </w:pPr>
                      <w:r>
                        <w:t>Race and Meeting Name Max 25 Characters. Text Box</w:t>
                      </w:r>
                    </w:p>
                  </w:txbxContent>
                </v:textbox>
              </v:shape>
            </w:pict>
          </mc:Fallback>
        </mc:AlternateContent>
      </w:r>
      <w:r w:rsidR="00D5438D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191F6BC" wp14:editId="5D1D7DFF">
                <wp:simplePos x="0" y="0"/>
                <wp:positionH relativeFrom="column">
                  <wp:posOffset>5010150</wp:posOffset>
                </wp:positionH>
                <wp:positionV relativeFrom="paragraph">
                  <wp:posOffset>914400</wp:posOffset>
                </wp:positionV>
                <wp:extent cx="1609725" cy="819150"/>
                <wp:effectExtent l="0" t="0" r="28575" b="19050"/>
                <wp:wrapNone/>
                <wp:docPr id="48" name="Flowchart: Alternate Process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8191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3FD14CE" w14:textId="495108EA" w:rsidR="00D5438D" w:rsidRDefault="00D5438D" w:rsidP="00D5438D">
                            <w:pPr>
                              <w:jc w:val="center"/>
                            </w:pPr>
                            <w:r>
                              <w:t>Auto Number, 5 Max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191F6BC" id="Flowchart: Alternate Process 48" o:spid="_x0000_s1051" type="#_x0000_t176" style="position:absolute;margin-left:394.5pt;margin-top:1in;width:126.75pt;height:64.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" fillcolor="#70ad47 [3209]" strokecolor="#375623 [1609]" strokeweight="1pt">
                <v:textbox>
                  <w:txbxContent>
                    <w:p w14:paraId="43FD14CE" w14:textId="495108EA" w:rsidR="00D5438D" w:rsidRDefault="00D5438D" w:rsidP="00D5438D">
                      <w:pPr>
                        <w:jc w:val="center"/>
                      </w:pPr>
                      <w:r>
                        <w:t>Auto Number, 5 Max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D5438D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D9D2E52" wp14:editId="3A902374">
                <wp:simplePos x="0" y="0"/>
                <wp:positionH relativeFrom="column">
                  <wp:posOffset>5010150</wp:posOffset>
                </wp:positionH>
                <wp:positionV relativeFrom="paragraph">
                  <wp:posOffset>2743200</wp:posOffset>
                </wp:positionV>
                <wp:extent cx="1704975" cy="733425"/>
                <wp:effectExtent l="0" t="0" r="28575" b="28575"/>
                <wp:wrapNone/>
                <wp:docPr id="50" name="Flowchart: Alternate Process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4975" cy="7334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5C632CC" w14:textId="7E1AF4E6" w:rsidR="00D5438D" w:rsidRDefault="00D5438D" w:rsidP="00D5438D">
                            <w:pPr>
                              <w:jc w:val="center"/>
                            </w:pPr>
                            <w:r>
                              <w:t xml:space="preserve">Race Entries </w:t>
                            </w:r>
                            <w:r w:rsidR="00051272">
                              <w:t>List</w:t>
                            </w:r>
                            <w:r>
                              <w:t xml:space="preserve"> Box.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9D2E52" id="Flowchart: Alternate Process 50" o:spid="_x0000_s1051" type="#_x0000_t176" style="position:absolute;margin-left:394.5pt;margin-top:3in;width:134.25pt;height:57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" fillcolor="#70ad47 [3209]" strokecolor="#375623 [1609]" strokeweight="1pt">
                <v:textbox>
                  <w:txbxContent>
                    <w:p w14:paraId="25C632CC" w14:textId="7E1AF4E6" w:rsidR="00D5438D" w:rsidRDefault="00D5438D" w:rsidP="00D5438D">
                      <w:pPr>
                        <w:jc w:val="center"/>
                      </w:pPr>
                      <w:r>
                        <w:t xml:space="preserve">Race Entries </w:t>
                      </w:r>
                      <w:r w:rsidR="00051272">
                        <w:t>List</w:t>
                      </w:r>
                      <w:r>
                        <w:t xml:space="preserve"> Box. </w:t>
                      </w:r>
                    </w:p>
                  </w:txbxContent>
                </v:textbox>
              </v:shape>
            </w:pict>
          </mc:Fallback>
        </mc:AlternateContent>
      </w:r>
      <w:r w:rsidR="00D5438D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4FB50BC" wp14:editId="6690378B">
                <wp:simplePos x="0" y="0"/>
                <wp:positionH relativeFrom="column">
                  <wp:posOffset>5010150</wp:posOffset>
                </wp:positionH>
                <wp:positionV relativeFrom="paragraph">
                  <wp:posOffset>0</wp:posOffset>
                </wp:positionV>
                <wp:extent cx="1609725" cy="857250"/>
                <wp:effectExtent l="0" t="0" r="28575" b="19050"/>
                <wp:wrapNone/>
                <wp:docPr id="47" name="Flowchart: Alternate Process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8572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8872731" w14:textId="2BBD1EA4" w:rsidR="00D5438D" w:rsidRDefault="00D5438D" w:rsidP="00D5438D">
                            <w:pPr>
                              <w:jc w:val="center"/>
                            </w:pPr>
                            <w:r>
                              <w:t>Race Drop Down Box list. Max 25 Character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FB50BC" id="Flowchart: Alternate Process 47" o:spid="_x0000_s1053" type="#_x0000_t176" style="position:absolute;margin-left:394.5pt;margin-top:0;width:126.75pt;height:67.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" fillcolor="#70ad47 [3209]" strokecolor="#375623 [1609]" strokeweight="1pt">
                <v:textbox>
                  <w:txbxContent>
                    <w:p w14:paraId="58872731" w14:textId="2BBD1EA4" w:rsidR="00D5438D" w:rsidRDefault="00D5438D" w:rsidP="00D5438D">
                      <w:pPr>
                        <w:jc w:val="center"/>
                      </w:pPr>
                      <w:r>
                        <w:t>Race Drop Down Box list. Max 25 Characters.</w:t>
                      </w:r>
                    </w:p>
                  </w:txbxContent>
                </v:textbox>
              </v:shape>
            </w:pict>
          </mc:Fallback>
        </mc:AlternateContent>
      </w:r>
      <w:r w:rsidRPr="00051272">
        <w:t xml:space="preserve"> </w:t>
      </w:r>
      <w:r>
        <w:object w:dxaOrig="9240" w:dyaOrig="15166" w14:anchorId="0F1609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05pt;height:697.45pt" o:ole="">
            <v:imagedata r:id="rId9" o:title=""/>
          </v:shape>
          <o:OLEObject Type="Embed" ProgID="Visio.Drawing.15" ShapeID="_x0000_i1025" DrawAspect="Content" ObjectID="_1699293444" r:id="rId10"/>
        </w:object>
      </w:r>
    </w:p>
    <w:p w14:paraId="1BDF3A57" w14:textId="5DCDCC15" w:rsidR="00B74145" w:rsidRPr="00B74145" w:rsidRDefault="00B74145" w:rsidP="00B74145"/>
    <w:p w14:paraId="3B1B2F79" w14:textId="1CF919BD" w:rsidR="00B74145" w:rsidRPr="00B74145" w:rsidRDefault="00B74145" w:rsidP="00B74145"/>
    <w:p w14:paraId="1B5D26E7" w14:textId="5FAA2B15" w:rsidR="00B74145" w:rsidRPr="00B74145" w:rsidRDefault="00B74145" w:rsidP="00B74145"/>
    <w:p w14:paraId="2041A347" w14:textId="1FA42AA8" w:rsidR="00B74145" w:rsidRDefault="00BC4574" w:rsidP="00336513">
      <w:pPr>
        <w:tabs>
          <w:tab w:val="left" w:pos="94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6AFA0F6" wp14:editId="2CE1B51D">
                <wp:simplePos x="0" y="0"/>
                <wp:positionH relativeFrom="column">
                  <wp:posOffset>1752600</wp:posOffset>
                </wp:positionH>
                <wp:positionV relativeFrom="paragraph">
                  <wp:posOffset>6438900</wp:posOffset>
                </wp:positionV>
                <wp:extent cx="171450" cy="466725"/>
                <wp:effectExtent l="0" t="0" r="19050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450" cy="4667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C6B8EAA" id="Straight Connector 94" o:spid="_x0000_s1026" style="position:absolute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8pt,507pt" to="151.5pt,5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2811675" wp14:editId="135D6ED6">
                <wp:simplePos x="0" y="0"/>
                <wp:positionH relativeFrom="column">
                  <wp:posOffset>4629150</wp:posOffset>
                </wp:positionH>
                <wp:positionV relativeFrom="paragraph">
                  <wp:posOffset>6362700</wp:posOffset>
                </wp:positionV>
                <wp:extent cx="0" cy="628650"/>
                <wp:effectExtent l="0" t="0" r="38100" b="19050"/>
                <wp:wrapNone/>
                <wp:docPr id="93" name="Straight Connector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286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400C0C8" id="Straight Connector 93" o:spid="_x0000_s1026" style="position:absolute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5pt,501pt" to="364.5pt,55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E2B7003" wp14:editId="160FA931">
                <wp:simplePos x="0" y="0"/>
                <wp:positionH relativeFrom="column">
                  <wp:posOffset>4733925</wp:posOffset>
                </wp:positionH>
                <wp:positionV relativeFrom="paragraph">
                  <wp:posOffset>5400675</wp:posOffset>
                </wp:positionV>
                <wp:extent cx="533400" cy="0"/>
                <wp:effectExtent l="0" t="0" r="0" b="0"/>
                <wp:wrapNone/>
                <wp:docPr id="92" name="Straight Connector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FDFE60" id="Straight Connector 92" o:spid="_x0000_s1026" style="position:absolute;flip:x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2.75pt,425.25pt" to="414.75pt,42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1F2E2C3" wp14:editId="1AD04442">
                <wp:simplePos x="0" y="0"/>
                <wp:positionH relativeFrom="column">
                  <wp:posOffset>4733925</wp:posOffset>
                </wp:positionH>
                <wp:positionV relativeFrom="paragraph">
                  <wp:posOffset>4914900</wp:posOffset>
                </wp:positionV>
                <wp:extent cx="533400" cy="0"/>
                <wp:effectExtent l="0" t="0" r="0" b="0"/>
                <wp:wrapNone/>
                <wp:docPr id="91" name="Straight Connector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33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2B8476E" id="Straight Connector 91" o:spid="_x0000_s1026" style="position:absolute;flip:x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2.75pt,387pt" to="414.75pt,38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74A8FEC9" wp14:editId="739F3DC8">
                <wp:simplePos x="0" y="0"/>
                <wp:positionH relativeFrom="column">
                  <wp:posOffset>4733925</wp:posOffset>
                </wp:positionH>
                <wp:positionV relativeFrom="paragraph">
                  <wp:posOffset>4381500</wp:posOffset>
                </wp:positionV>
                <wp:extent cx="533400" cy="123825"/>
                <wp:effectExtent l="0" t="0" r="19050" b="28575"/>
                <wp:wrapNone/>
                <wp:docPr id="90" name="Straight Connector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33400" cy="1238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62845F6" id="Straight Connector 90" o:spid="_x0000_s1026" style="position:absolute;flip:x y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2.75pt,345pt" to="414.75pt,35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60912992" wp14:editId="3E778186">
                <wp:simplePos x="0" y="0"/>
                <wp:positionH relativeFrom="column">
                  <wp:posOffset>3228975</wp:posOffset>
                </wp:positionH>
                <wp:positionV relativeFrom="paragraph">
                  <wp:posOffset>3819525</wp:posOffset>
                </wp:positionV>
                <wp:extent cx="1866900" cy="0"/>
                <wp:effectExtent l="0" t="0" r="0" b="0"/>
                <wp:wrapNone/>
                <wp:docPr id="89" name="Straight Connector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669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CB83F1E" id="Straight Connector 89" o:spid="_x0000_s1026" style="position:absolute;flip:x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25pt,300.75pt" to="401.25pt,30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5A71E17" wp14:editId="6ED1F191">
                <wp:simplePos x="0" y="0"/>
                <wp:positionH relativeFrom="column">
                  <wp:posOffset>657224</wp:posOffset>
                </wp:positionH>
                <wp:positionV relativeFrom="paragraph">
                  <wp:posOffset>3067050</wp:posOffset>
                </wp:positionV>
                <wp:extent cx="2143125" cy="133350"/>
                <wp:effectExtent l="0" t="0" r="28575" b="19050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43125" cy="1333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235833" id="Straight Connector 88" o:spid="_x0000_s1026" style="position:absolute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1.75pt,241.5pt" to="220.5pt,25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9C2E0BB" wp14:editId="10E3D8FF">
                <wp:simplePos x="0" y="0"/>
                <wp:positionH relativeFrom="column">
                  <wp:posOffset>2933700</wp:posOffset>
                </wp:positionH>
                <wp:positionV relativeFrom="paragraph">
                  <wp:posOffset>2686050</wp:posOffset>
                </wp:positionV>
                <wp:extent cx="2162175" cy="0"/>
                <wp:effectExtent l="0" t="0" r="0" b="0"/>
                <wp:wrapNone/>
                <wp:docPr id="87" name="Straight Connector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62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33CC4B4" id="Straight Connector 87" o:spid="_x0000_s1026" style="position:absolute;flip:x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1pt,211.5pt" to="401.25pt,2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7C59F48E" wp14:editId="063CA333">
                <wp:simplePos x="0" y="0"/>
                <wp:positionH relativeFrom="column">
                  <wp:posOffset>657224</wp:posOffset>
                </wp:positionH>
                <wp:positionV relativeFrom="paragraph">
                  <wp:posOffset>1628775</wp:posOffset>
                </wp:positionV>
                <wp:extent cx="2276475" cy="495300"/>
                <wp:effectExtent l="0" t="0" r="28575" b="19050"/>
                <wp:wrapNone/>
                <wp:docPr id="86" name="Straight Connector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76475" cy="4953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A58D628" id="Straight Connector 86" o:spid="_x0000_s1026" style="position:absolute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1.75pt,128.25pt" to="231pt,16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06B69B8" wp14:editId="387631A3">
                <wp:simplePos x="0" y="0"/>
                <wp:positionH relativeFrom="column">
                  <wp:posOffset>3286125</wp:posOffset>
                </wp:positionH>
                <wp:positionV relativeFrom="paragraph">
                  <wp:posOffset>1571625</wp:posOffset>
                </wp:positionV>
                <wp:extent cx="1752600" cy="142875"/>
                <wp:effectExtent l="0" t="0" r="19050" b="28575"/>
                <wp:wrapNone/>
                <wp:docPr id="85" name="Straight Connector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752600" cy="142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6530AE" id="Straight Connector 85" o:spid="_x0000_s1026" style="position:absolute;flip:x y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8.75pt,123.75pt" to="396.75pt,1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1903091A" wp14:editId="54CCA0F8">
                <wp:simplePos x="0" y="0"/>
                <wp:positionH relativeFrom="column">
                  <wp:posOffset>4448175</wp:posOffset>
                </wp:positionH>
                <wp:positionV relativeFrom="paragraph">
                  <wp:posOffset>466725</wp:posOffset>
                </wp:positionV>
                <wp:extent cx="695325" cy="619125"/>
                <wp:effectExtent l="0" t="0" r="28575" b="28575"/>
                <wp:wrapNone/>
                <wp:docPr id="84" name="Straight Connector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5325" cy="619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E43D61A" id="Straight Connector 84" o:spid="_x0000_s1026" style="position:absolute;flip:x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0.25pt,36.75pt" to="405pt,8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" strokecolor="black [3200]" strokeweight=".5pt">
                <v:stroke joinstyle="miter"/>
              </v:line>
            </w:pict>
          </mc:Fallback>
        </mc:AlternateContent>
      </w:r>
      <w:r w:rsidR="00C16DB2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AC06EAA" wp14:editId="011EE9B3">
                <wp:simplePos x="0" y="0"/>
                <wp:positionH relativeFrom="column">
                  <wp:posOffset>533400</wp:posOffset>
                </wp:positionH>
                <wp:positionV relativeFrom="paragraph">
                  <wp:posOffset>6734175</wp:posOffset>
                </wp:positionV>
                <wp:extent cx="1609725" cy="1200150"/>
                <wp:effectExtent l="0" t="0" r="28575" b="19050"/>
                <wp:wrapNone/>
                <wp:docPr id="82" name="Flowchart: Alternate Process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12001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C01AFE" w14:textId="42A9A4AA" w:rsidR="00C16DB2" w:rsidRDefault="00C16DB2" w:rsidP="00C16DB2">
                            <w:pPr>
                              <w:jc w:val="center"/>
                            </w:pPr>
                            <w:r>
                              <w:t>Button that deletes Booking Record and displays a message “</w:t>
                            </w:r>
                            <w:r w:rsidR="00BC4574">
                              <w:t>Booking Deleted Successfully”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C06EAA" id="Flowchart: Alternate Process 82" o:spid="_x0000_s1054" type="#_x0000_t176" style="position:absolute;margin-left:42pt;margin-top:530.25pt;width:126.75pt;height:94.5pt;z-index:2517309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" fillcolor="#70ad47 [3209]" strokecolor="#375623 [1609]" strokeweight="1pt">
                <v:textbox>
                  <w:txbxContent>
                    <w:p w14:paraId="14C01AFE" w14:textId="42A9A4AA" w:rsidR="00C16DB2" w:rsidRDefault="00C16DB2" w:rsidP="00C16DB2">
                      <w:pPr>
                        <w:jc w:val="center"/>
                      </w:pPr>
                      <w:r>
                        <w:t>Button that deletes Booking Record and displays a message “</w:t>
                      </w:r>
                      <w:r w:rsidR="00BC4574">
                        <w:t>Booking Deleted Successfully”.</w:t>
                      </w:r>
                    </w:p>
                  </w:txbxContent>
                </v:textbox>
              </v:shape>
            </w:pict>
          </mc:Fallback>
        </mc:AlternateContent>
      </w:r>
      <w:r w:rsidR="00C16DB2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D5ABF0C" wp14:editId="71AD6CE6">
                <wp:simplePos x="0" y="0"/>
                <wp:positionH relativeFrom="column">
                  <wp:posOffset>3419475</wp:posOffset>
                </wp:positionH>
                <wp:positionV relativeFrom="paragraph">
                  <wp:posOffset>6781800</wp:posOffset>
                </wp:positionV>
                <wp:extent cx="1724025" cy="971550"/>
                <wp:effectExtent l="0" t="0" r="28575" b="19050"/>
                <wp:wrapNone/>
                <wp:docPr id="81" name="Flowchart: Alternate Process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9715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81C62C" w14:textId="5783ADBF" w:rsidR="00C16DB2" w:rsidRDefault="00C16DB2" w:rsidP="00C16DB2">
                            <w:pPr>
                              <w:jc w:val="center"/>
                            </w:pPr>
                            <w:r>
                              <w:t>Button returns user to Main Me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D5ABF0C" id="Flowchart: Alternate Process 81" o:spid="_x0000_s1055" type="#_x0000_t176" style="position:absolute;margin-left:269.25pt;margin-top:534pt;width:135.75pt;height:76.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" fillcolor="#70ad47 [3209]" strokecolor="#375623 [1609]" strokeweight="1pt">
                <v:textbox>
                  <w:txbxContent>
                    <w:p w14:paraId="3F81C62C" w14:textId="5783ADBF" w:rsidR="00C16DB2" w:rsidRDefault="00C16DB2" w:rsidP="00C16DB2">
                      <w:pPr>
                        <w:jc w:val="center"/>
                      </w:pPr>
                      <w:r>
                        <w:t>Button returns user to Main Menu</w:t>
                      </w:r>
                    </w:p>
                  </w:txbxContent>
                </v:textbox>
              </v:shape>
            </w:pict>
          </mc:Fallback>
        </mc:AlternateContent>
      </w:r>
      <w:r w:rsidR="00C16DB2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B5E3763" wp14:editId="0BBC332E">
                <wp:simplePos x="0" y="0"/>
                <wp:positionH relativeFrom="column">
                  <wp:posOffset>5143500</wp:posOffset>
                </wp:positionH>
                <wp:positionV relativeFrom="paragraph">
                  <wp:posOffset>4295774</wp:posOffset>
                </wp:positionV>
                <wp:extent cx="1409700" cy="1628775"/>
                <wp:effectExtent l="0" t="0" r="19050" b="28575"/>
                <wp:wrapNone/>
                <wp:docPr id="80" name="Flowchart: Alternate Process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16287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666E6DE" w14:textId="68B3678B" w:rsidR="00C16DB2" w:rsidRDefault="00C16DB2" w:rsidP="00C16DB2">
                            <w:pPr>
                              <w:jc w:val="center"/>
                            </w:pPr>
                            <w:r>
                              <w:t>Customer Last Name, First Name and Meeting Name Max 25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5E3763" id="Flowchart: Alternate Process 80" o:spid="_x0000_s1056" type="#_x0000_t176" style="position:absolute;margin-left:405pt;margin-top:338.25pt;width:111pt;height:128.25pt;z-index:251728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" fillcolor="#70ad47 [3209]" strokecolor="#375623 [1609]" strokeweight="1pt">
                <v:textbox>
                  <w:txbxContent>
                    <w:p w14:paraId="5666E6DE" w14:textId="68B3678B" w:rsidR="00C16DB2" w:rsidRDefault="00C16DB2" w:rsidP="00C16DB2">
                      <w:pPr>
                        <w:jc w:val="center"/>
                      </w:pPr>
                      <w:r>
                        <w:t>Customer Last Name, First Name and Meeting Name Max 25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C16DB2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CCB28E4" wp14:editId="2E6CCCC4">
                <wp:simplePos x="0" y="0"/>
                <wp:positionH relativeFrom="column">
                  <wp:posOffset>4943475</wp:posOffset>
                </wp:positionH>
                <wp:positionV relativeFrom="paragraph">
                  <wp:posOffset>3276600</wp:posOffset>
                </wp:positionV>
                <wp:extent cx="1609725" cy="800100"/>
                <wp:effectExtent l="0" t="0" r="28575" b="19050"/>
                <wp:wrapNone/>
                <wp:docPr id="79" name="Flowchart: Alternate Process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8001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E6E85B" w14:textId="3A12343E" w:rsidR="00C16DB2" w:rsidRDefault="00C16DB2" w:rsidP="00C16DB2">
                            <w:pPr>
                              <w:jc w:val="center"/>
                            </w:pPr>
                            <w:r>
                              <w:t>Auto Number, 5 Max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CB28E4" id="Flowchart: Alternate Process 79" o:spid="_x0000_s1057" type="#_x0000_t176" style="position:absolute;margin-left:389.25pt;margin-top:258pt;width:126.75pt;height:63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" fillcolor="#70ad47 [3209]" strokecolor="#375623 [1609]" strokeweight="1pt">
                <v:textbox>
                  <w:txbxContent>
                    <w:p w14:paraId="4DE6E85B" w14:textId="3A12343E" w:rsidR="00C16DB2" w:rsidRDefault="00C16DB2" w:rsidP="00C16DB2">
                      <w:pPr>
                        <w:jc w:val="center"/>
                      </w:pPr>
                      <w:r>
                        <w:t>Auto Number, 5 Max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C16DB2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2BB63E1B" wp14:editId="001D9CEF">
                <wp:simplePos x="0" y="0"/>
                <wp:positionH relativeFrom="column">
                  <wp:posOffset>-828675</wp:posOffset>
                </wp:positionH>
                <wp:positionV relativeFrom="paragraph">
                  <wp:posOffset>2819400</wp:posOffset>
                </wp:positionV>
                <wp:extent cx="1647825" cy="838200"/>
                <wp:effectExtent l="0" t="0" r="28575" b="19050"/>
                <wp:wrapNone/>
                <wp:docPr id="78" name="Flowchart: Alternate Process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8382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1DFE2EA" w14:textId="052D16B6" w:rsidR="00C16DB2" w:rsidRDefault="00C16DB2" w:rsidP="00C16DB2">
                            <w:pPr>
                              <w:jc w:val="center"/>
                            </w:pPr>
                            <w:r>
                              <w:t>Status Box. Max 7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B63E1B" id="Flowchart: Alternate Process 78" o:spid="_x0000_s1058" type="#_x0000_t176" style="position:absolute;margin-left:-65.25pt;margin-top:222pt;width:129.75pt;height:66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" fillcolor="#70ad47 [3209]" strokecolor="#375623 [1609]" strokeweight="1pt">
                <v:textbox>
                  <w:txbxContent>
                    <w:p w14:paraId="01DFE2EA" w14:textId="052D16B6" w:rsidR="00C16DB2" w:rsidRDefault="00C16DB2" w:rsidP="00C16DB2">
                      <w:pPr>
                        <w:jc w:val="center"/>
                      </w:pPr>
                      <w:r>
                        <w:t>Status Box. Max 7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C16DB2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13A4821" wp14:editId="7955DEE2">
                <wp:simplePos x="0" y="0"/>
                <wp:positionH relativeFrom="column">
                  <wp:posOffset>4933950</wp:posOffset>
                </wp:positionH>
                <wp:positionV relativeFrom="paragraph">
                  <wp:posOffset>2200275</wp:posOffset>
                </wp:positionV>
                <wp:extent cx="1657350" cy="790575"/>
                <wp:effectExtent l="0" t="0" r="19050" b="28575"/>
                <wp:wrapNone/>
                <wp:docPr id="77" name="Flowchart: Alternate Process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7905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397BA6D" w14:textId="45C97D2C" w:rsidR="00C16DB2" w:rsidRDefault="00C16DB2" w:rsidP="00C16DB2">
                            <w:pPr>
                              <w:jc w:val="center"/>
                            </w:pPr>
                            <w:r>
                              <w:t>Quantity Box. Max 1 Character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13A4821" id="Flowchart: Alternate Process 77" o:spid="_x0000_s1059" type="#_x0000_t176" style="position:absolute;margin-left:388.5pt;margin-top:173.25pt;width:130.5pt;height:62.25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" fillcolor="#70ad47 [3209]" strokecolor="#375623 [1609]" strokeweight="1pt">
                <v:textbox>
                  <w:txbxContent>
                    <w:p w14:paraId="4397BA6D" w14:textId="45C97D2C" w:rsidR="00C16DB2" w:rsidRDefault="00C16DB2" w:rsidP="00C16DB2">
                      <w:pPr>
                        <w:jc w:val="center"/>
                      </w:pPr>
                      <w:r>
                        <w:t>Quantity Box. Max 1 Character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C16DB2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BD8C57F" wp14:editId="08F136CC">
                <wp:simplePos x="0" y="0"/>
                <wp:positionH relativeFrom="column">
                  <wp:posOffset>-857250</wp:posOffset>
                </wp:positionH>
                <wp:positionV relativeFrom="paragraph">
                  <wp:posOffset>1323975</wp:posOffset>
                </wp:positionV>
                <wp:extent cx="1676400" cy="800100"/>
                <wp:effectExtent l="0" t="0" r="19050" b="19050"/>
                <wp:wrapNone/>
                <wp:docPr id="76" name="Flowchart: Alternate Process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8001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02A7EF" w14:textId="38F7095E" w:rsidR="00C16DB2" w:rsidRDefault="00C16DB2" w:rsidP="00C16DB2">
                            <w:pPr>
                              <w:jc w:val="center"/>
                            </w:pPr>
                            <w:r>
                              <w:t>Booking Date. Max 10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D8C57F" id="Flowchart: Alternate Process 76" o:spid="_x0000_s1060" type="#_x0000_t176" style="position:absolute;margin-left:-67.5pt;margin-top:104.25pt;width:132pt;height:63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" fillcolor="#70ad47 [3209]" strokecolor="#375623 [1609]" strokeweight="1pt">
                <v:textbox>
                  <w:txbxContent>
                    <w:p w14:paraId="2802A7EF" w14:textId="38F7095E" w:rsidR="00C16DB2" w:rsidRDefault="00C16DB2" w:rsidP="00C16DB2">
                      <w:pPr>
                        <w:jc w:val="center"/>
                      </w:pPr>
                      <w:r>
                        <w:t>Booking Date. Max 10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B74145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4D2471B" wp14:editId="4C110DF7">
                <wp:simplePos x="0" y="0"/>
                <wp:positionH relativeFrom="column">
                  <wp:posOffset>4943475</wp:posOffset>
                </wp:positionH>
                <wp:positionV relativeFrom="paragraph">
                  <wp:posOffset>1276350</wp:posOffset>
                </wp:positionV>
                <wp:extent cx="1609725" cy="771525"/>
                <wp:effectExtent l="0" t="0" r="28575" b="28575"/>
                <wp:wrapNone/>
                <wp:docPr id="75" name="Flowchart: Alternate Process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7715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4FE39C" w14:textId="6E6FBDED" w:rsidR="00B74145" w:rsidRDefault="00B74145" w:rsidP="00B74145">
                            <w:pPr>
                              <w:jc w:val="center"/>
                            </w:pPr>
                            <w:r>
                              <w:t>Auto Number, 5 Max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D2471B" id="Flowchart: Alternate Process 75" o:spid="_x0000_s1061" type="#_x0000_t176" style="position:absolute;margin-left:389.25pt;margin-top:100.5pt;width:126.75pt;height:60.7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" fillcolor="#70ad47 [3209]" strokecolor="#375623 [1609]" strokeweight="1pt">
                <v:textbox>
                  <w:txbxContent>
                    <w:p w14:paraId="784FE39C" w14:textId="6E6FBDED" w:rsidR="00B74145" w:rsidRDefault="00B74145" w:rsidP="00B74145">
                      <w:pPr>
                        <w:jc w:val="center"/>
                      </w:pPr>
                      <w:r>
                        <w:t>Auto Number, 5 Max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B74145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59DECEE" wp14:editId="65CD75F1">
                <wp:simplePos x="0" y="0"/>
                <wp:positionH relativeFrom="column">
                  <wp:posOffset>4867275</wp:posOffset>
                </wp:positionH>
                <wp:positionV relativeFrom="paragraph">
                  <wp:posOffset>-95250</wp:posOffset>
                </wp:positionV>
                <wp:extent cx="1790700" cy="838200"/>
                <wp:effectExtent l="0" t="0" r="19050" b="19050"/>
                <wp:wrapNone/>
                <wp:docPr id="74" name="Flowchart: Alternate Process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0700" cy="8382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7E1C801" w14:textId="0DA4DA52" w:rsidR="00B74145" w:rsidRDefault="00B74145" w:rsidP="00B74145">
                            <w:pPr>
                              <w:jc w:val="center"/>
                            </w:pPr>
                            <w:r>
                              <w:t>Booking Drop Down Box list. Max 25 Character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9DECEE" id="Flowchart: Alternate Process 74" o:spid="_x0000_s1062" type="#_x0000_t176" style="position:absolute;margin-left:383.25pt;margin-top:-7.5pt;width:141pt;height:66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" fillcolor="#70ad47 [3209]" strokecolor="#375623 [1609]" strokeweight="1pt">
                <v:textbox>
                  <w:txbxContent>
                    <w:p w14:paraId="07E1C801" w14:textId="0DA4DA52" w:rsidR="00B74145" w:rsidRDefault="00B74145" w:rsidP="00B74145">
                      <w:pPr>
                        <w:jc w:val="center"/>
                      </w:pPr>
                      <w:r>
                        <w:t>Booking Drop Down Box list. Max 25 Characters.</w:t>
                      </w:r>
                    </w:p>
                  </w:txbxContent>
                </v:textbox>
              </v:shape>
            </w:pict>
          </mc:Fallback>
        </mc:AlternateContent>
      </w:r>
      <w:r w:rsidR="00B74145">
        <w:rPr>
          <w:noProof/>
        </w:rPr>
        <w:drawing>
          <wp:anchor distT="0" distB="0" distL="114300" distR="114300" simplePos="0" relativeHeight="251721728" behindDoc="0" locked="0" layoutInCell="1" allowOverlap="1" wp14:anchorId="12C7B23C" wp14:editId="249A76ED">
            <wp:simplePos x="0" y="0"/>
            <wp:positionH relativeFrom="column">
              <wp:posOffset>-76200</wp:posOffset>
            </wp:positionH>
            <wp:positionV relativeFrom="paragraph">
              <wp:posOffset>209550</wp:posOffset>
            </wp:positionV>
            <wp:extent cx="5734050" cy="6696075"/>
            <wp:effectExtent l="0" t="0" r="0" b="9525"/>
            <wp:wrapSquare wrapText="bothSides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669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74145">
        <w:br w:type="page"/>
      </w:r>
    </w:p>
    <w:p w14:paraId="09104135" w14:textId="581D28FF" w:rsidR="00D73307" w:rsidRDefault="002907F6" w:rsidP="00B74145">
      <w:pPr>
        <w:tabs>
          <w:tab w:val="left" w:pos="945"/>
        </w:tabs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19440F48" wp14:editId="0849C5CD">
                <wp:simplePos x="0" y="0"/>
                <wp:positionH relativeFrom="column">
                  <wp:posOffset>1485900</wp:posOffset>
                </wp:positionH>
                <wp:positionV relativeFrom="paragraph">
                  <wp:posOffset>6410325</wp:posOffset>
                </wp:positionV>
                <wp:extent cx="0" cy="685800"/>
                <wp:effectExtent l="0" t="0" r="38100" b="19050"/>
                <wp:wrapNone/>
                <wp:docPr id="114" name="Straight Connector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85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710BA8A" id="Straight Connector 114" o:spid="_x0000_s1026" style="position:absolute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7pt,504.75pt" to="117pt,55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51B986E6" wp14:editId="1D9CE333">
                <wp:simplePos x="0" y="0"/>
                <wp:positionH relativeFrom="column">
                  <wp:posOffset>4362450</wp:posOffset>
                </wp:positionH>
                <wp:positionV relativeFrom="paragraph">
                  <wp:posOffset>6410325</wp:posOffset>
                </wp:positionV>
                <wp:extent cx="0" cy="733425"/>
                <wp:effectExtent l="0" t="0" r="38100" b="28575"/>
                <wp:wrapNone/>
                <wp:docPr id="113" name="Straight Connector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334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1742919" id="Straight Connector 113" o:spid="_x0000_s1026" style="position:absolute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3.5pt,504.75pt" to="343.5pt,56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19E14582" wp14:editId="39C97D8E">
                <wp:simplePos x="0" y="0"/>
                <wp:positionH relativeFrom="column">
                  <wp:posOffset>4800600</wp:posOffset>
                </wp:positionH>
                <wp:positionV relativeFrom="paragraph">
                  <wp:posOffset>3676650</wp:posOffset>
                </wp:positionV>
                <wp:extent cx="495300" cy="123825"/>
                <wp:effectExtent l="0" t="0" r="19050" b="28575"/>
                <wp:wrapNone/>
                <wp:docPr id="112" name="Straight Connector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5300" cy="1238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5AFCA16" id="Straight Connector 112" o:spid="_x0000_s1026" style="position:absolute;flip:x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8pt,289.5pt" to="417pt,29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4E35D3E" wp14:editId="5EC2FF5F">
                <wp:simplePos x="0" y="0"/>
                <wp:positionH relativeFrom="column">
                  <wp:posOffset>4895850</wp:posOffset>
                </wp:positionH>
                <wp:positionV relativeFrom="paragraph">
                  <wp:posOffset>3181350</wp:posOffset>
                </wp:positionV>
                <wp:extent cx="400050" cy="200025"/>
                <wp:effectExtent l="0" t="0" r="19050" b="28575"/>
                <wp:wrapNone/>
                <wp:docPr id="111" name="Straight Connector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00050" cy="200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8D60DA" id="Straight Connector 111" o:spid="_x0000_s1026" style="position:absolute;flip:x y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5.5pt,250.5pt" to="417pt,2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B967774" wp14:editId="4B8A6FFA">
                <wp:simplePos x="0" y="0"/>
                <wp:positionH relativeFrom="column">
                  <wp:posOffset>704850</wp:posOffset>
                </wp:positionH>
                <wp:positionV relativeFrom="paragraph">
                  <wp:posOffset>1619250</wp:posOffset>
                </wp:positionV>
                <wp:extent cx="2362200" cy="495300"/>
                <wp:effectExtent l="0" t="0" r="19050" b="19050"/>
                <wp:wrapNone/>
                <wp:docPr id="110" name="Straight Connector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62200" cy="4953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86632" id="Straight Connector 110" o:spid="_x0000_s1026" style="position:absolute;z-index:25175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5.5pt,127.5pt" to="241.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3BAAC09" wp14:editId="0584A8A2">
                <wp:simplePos x="0" y="0"/>
                <wp:positionH relativeFrom="column">
                  <wp:posOffset>-619125</wp:posOffset>
                </wp:positionH>
                <wp:positionV relativeFrom="paragraph">
                  <wp:posOffset>1362075</wp:posOffset>
                </wp:positionV>
                <wp:extent cx="1419225" cy="1009650"/>
                <wp:effectExtent l="0" t="0" r="28575" b="19050"/>
                <wp:wrapNone/>
                <wp:docPr id="109" name="Flowchart: Alternate Process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9225" cy="10096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5A9237" w14:textId="7E1AA7A3" w:rsidR="002907F6" w:rsidRDefault="002907F6" w:rsidP="002907F6">
                            <w:pPr>
                              <w:jc w:val="center"/>
                            </w:pPr>
                            <w:r>
                              <w:t>Horse Name Max 25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BAAC09" id="Flowchart: Alternate Process 109" o:spid="_x0000_s1063" type="#_x0000_t176" style="position:absolute;margin-left:-48.75pt;margin-top:107.25pt;width:111.75pt;height:79.5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" fillcolor="#70ad47 [3209]" strokecolor="#375623 [1609]" strokeweight="1pt">
                <v:textbox>
                  <w:txbxContent>
                    <w:p w14:paraId="4F5A9237" w14:textId="7E1AA7A3" w:rsidR="002907F6" w:rsidRDefault="002907F6" w:rsidP="002907F6">
                      <w:pPr>
                        <w:jc w:val="center"/>
                      </w:pPr>
                      <w:r>
                        <w:t>Horse Name Max 25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9681BA2" wp14:editId="2229D989">
                <wp:simplePos x="0" y="0"/>
                <wp:positionH relativeFrom="column">
                  <wp:posOffset>3619500</wp:posOffset>
                </wp:positionH>
                <wp:positionV relativeFrom="paragraph">
                  <wp:posOffset>2543175</wp:posOffset>
                </wp:positionV>
                <wp:extent cx="1590675" cy="142875"/>
                <wp:effectExtent l="0" t="0" r="28575" b="28575"/>
                <wp:wrapNone/>
                <wp:docPr id="108" name="Straight Connector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90675" cy="142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7BF3B48" id="Straight Connector 108" o:spid="_x0000_s1026" style="position:absolute;flip:x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5pt,200.25pt" to="410.25pt,2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648A1D2" wp14:editId="6EEE88BE">
                <wp:simplePos x="0" y="0"/>
                <wp:positionH relativeFrom="column">
                  <wp:posOffset>3267075</wp:posOffset>
                </wp:positionH>
                <wp:positionV relativeFrom="paragraph">
                  <wp:posOffset>1524000</wp:posOffset>
                </wp:positionV>
                <wp:extent cx="1533525" cy="47625"/>
                <wp:effectExtent l="0" t="0" r="28575" b="28575"/>
                <wp:wrapNone/>
                <wp:docPr id="107" name="Straight Connector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33525" cy="476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1F1130B" id="Straight Connector 107" o:spid="_x0000_s1026" style="position:absolute;flip:x y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7.25pt,120pt" to="378pt,12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EF80FF7" wp14:editId="24289CD9">
                <wp:simplePos x="0" y="0"/>
                <wp:positionH relativeFrom="column">
                  <wp:posOffset>4362450</wp:posOffset>
                </wp:positionH>
                <wp:positionV relativeFrom="paragraph">
                  <wp:posOffset>504825</wp:posOffset>
                </wp:positionV>
                <wp:extent cx="533400" cy="495300"/>
                <wp:effectExtent l="0" t="0" r="19050" b="19050"/>
                <wp:wrapNone/>
                <wp:docPr id="106" name="Straight Connector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33400" cy="4953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13B6362" id="Straight Connector 106" o:spid="_x0000_s1026" style="position:absolute;flip:x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3.5pt,39.75pt" to="385.5pt,7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 w:rsidR="006C4DD4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1E9FEA16" wp14:editId="36B4440E">
                <wp:simplePos x="0" y="0"/>
                <wp:positionH relativeFrom="column">
                  <wp:posOffset>5057775</wp:posOffset>
                </wp:positionH>
                <wp:positionV relativeFrom="paragraph">
                  <wp:posOffset>2247900</wp:posOffset>
                </wp:positionV>
                <wp:extent cx="1438275" cy="695325"/>
                <wp:effectExtent l="0" t="0" r="28575" b="28575"/>
                <wp:wrapNone/>
                <wp:docPr id="103" name="Flowchart: Alternate Process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8275" cy="6953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ACFF344" w14:textId="1E6F31E9" w:rsidR="006C4DD4" w:rsidRDefault="006C4DD4" w:rsidP="006C4DD4">
                            <w:pPr>
                              <w:jc w:val="center"/>
                            </w:pPr>
                            <w:r>
                              <w:t>Date of Birth Max 10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9FEA16" id="Flowchart: Alternate Process 103" o:spid="_x0000_s1064" type="#_x0000_t176" style="position:absolute;margin-left:398.25pt;margin-top:177pt;width:113.25pt;height:54.75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" fillcolor="#70ad47 [3209]" strokecolor="#375623 [1609]" strokeweight="1pt">
                <v:textbox>
                  <w:txbxContent>
                    <w:p w14:paraId="1ACFF344" w14:textId="1E6F31E9" w:rsidR="006C4DD4" w:rsidRDefault="006C4DD4" w:rsidP="006C4DD4">
                      <w:pPr>
                        <w:jc w:val="center"/>
                      </w:pPr>
                      <w:r>
                        <w:t>Date of Birth Max 10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6C4DD4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3657A92" wp14:editId="35049E8A">
                <wp:simplePos x="0" y="0"/>
                <wp:positionH relativeFrom="column">
                  <wp:posOffset>5124450</wp:posOffset>
                </wp:positionH>
                <wp:positionV relativeFrom="paragraph">
                  <wp:posOffset>3038475</wp:posOffset>
                </wp:positionV>
                <wp:extent cx="1304925" cy="1390650"/>
                <wp:effectExtent l="0" t="0" r="28575" b="19050"/>
                <wp:wrapNone/>
                <wp:docPr id="102" name="Flowchart: Alternate Process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4925" cy="13906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AB84EB5" w14:textId="3806AE89" w:rsidR="006C4DD4" w:rsidRDefault="006C4DD4" w:rsidP="006C4DD4">
                            <w:pPr>
                              <w:jc w:val="center"/>
                            </w:pPr>
                            <w:r>
                              <w:t>Owner Last Name and First Name Max 25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657A92" id="Flowchart: Alternate Process 102" o:spid="_x0000_s1065" type="#_x0000_t176" style="position:absolute;margin-left:403.5pt;margin-top:239.25pt;width:102.75pt;height:109.5pt;z-index:2517473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" fillcolor="#70ad47 [3209]" strokecolor="#375623 [1609]" strokeweight="1pt">
                <v:textbox>
                  <w:txbxContent>
                    <w:p w14:paraId="5AB84EB5" w14:textId="3806AE89" w:rsidR="006C4DD4" w:rsidRDefault="006C4DD4" w:rsidP="006C4DD4">
                      <w:pPr>
                        <w:jc w:val="center"/>
                      </w:pPr>
                      <w:r>
                        <w:t xml:space="preserve">Owner Last Name and First Name </w:t>
                      </w:r>
                      <w:r>
                        <w:t>Max 25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6C4DD4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12D6606" wp14:editId="7D192F82">
                <wp:simplePos x="0" y="0"/>
                <wp:positionH relativeFrom="column">
                  <wp:posOffset>4705350</wp:posOffset>
                </wp:positionH>
                <wp:positionV relativeFrom="paragraph">
                  <wp:posOffset>1171575</wp:posOffset>
                </wp:positionV>
                <wp:extent cx="1724025" cy="771525"/>
                <wp:effectExtent l="0" t="0" r="28575" b="28575"/>
                <wp:wrapNone/>
                <wp:docPr id="101" name="Flowchart: Alternate Process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7715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E45054" w14:textId="07D010DA" w:rsidR="006C4DD4" w:rsidRDefault="006C4DD4" w:rsidP="006C4DD4">
                            <w:pPr>
                              <w:jc w:val="center"/>
                            </w:pPr>
                            <w:r>
                              <w:t>Auto Number, 5 Max Characters. Read-Only text box</w:t>
                            </w:r>
                          </w:p>
                          <w:p w14:paraId="1C62440D" w14:textId="77777777" w:rsidR="006C4DD4" w:rsidRDefault="006C4DD4" w:rsidP="006C4DD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2D6606" id="Flowchart: Alternate Process 101" o:spid="_x0000_s1066" type="#_x0000_t176" style="position:absolute;margin-left:370.5pt;margin-top:92.25pt;width:135.75pt;height:60.75pt;z-index:2517463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" fillcolor="#70ad47 [3209]" strokecolor="#375623 [1609]" strokeweight="1pt">
                <v:textbox>
                  <w:txbxContent>
                    <w:p w14:paraId="54E45054" w14:textId="07D010DA" w:rsidR="006C4DD4" w:rsidRDefault="006C4DD4" w:rsidP="006C4DD4">
                      <w:pPr>
                        <w:jc w:val="center"/>
                      </w:pPr>
                      <w:r>
                        <w:t>Auto Number, 5 Max Characters. Read-Only text box</w:t>
                      </w:r>
                    </w:p>
                    <w:p w14:paraId="1C62440D" w14:textId="77777777" w:rsidR="006C4DD4" w:rsidRDefault="006C4DD4" w:rsidP="006C4DD4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6C4DD4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3621521" wp14:editId="6F1EA943">
                <wp:simplePos x="0" y="0"/>
                <wp:positionH relativeFrom="column">
                  <wp:posOffset>4552950</wp:posOffset>
                </wp:positionH>
                <wp:positionV relativeFrom="paragraph">
                  <wp:posOffset>-333375</wp:posOffset>
                </wp:positionV>
                <wp:extent cx="1876425" cy="1066800"/>
                <wp:effectExtent l="0" t="0" r="28575" b="19050"/>
                <wp:wrapNone/>
                <wp:docPr id="100" name="Flowchart: Alternate Process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76425" cy="10668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77AC6D" w14:textId="28320722" w:rsidR="006C4DD4" w:rsidRDefault="006C4DD4" w:rsidP="006C4DD4">
                            <w:pPr>
                              <w:jc w:val="center"/>
                            </w:pPr>
                            <w:r>
                              <w:t>Horse Drop Down Box list. Max 25 Character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621521" id="Flowchart: Alternate Process 100" o:spid="_x0000_s1067" type="#_x0000_t176" style="position:absolute;margin-left:358.5pt;margin-top:-26.25pt;width:147.75pt;height:84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" fillcolor="#70ad47 [3209]" strokecolor="#375623 [1609]" strokeweight="1pt">
                <v:textbox>
                  <w:txbxContent>
                    <w:p w14:paraId="2977AC6D" w14:textId="28320722" w:rsidR="006C4DD4" w:rsidRDefault="006C4DD4" w:rsidP="006C4DD4">
                      <w:pPr>
                        <w:jc w:val="center"/>
                      </w:pPr>
                      <w:r>
                        <w:t>Horse Drop Down Box list. Max 25 Characters.</w:t>
                      </w:r>
                    </w:p>
                  </w:txbxContent>
                </v:textbox>
              </v:shape>
            </w:pict>
          </mc:Fallback>
        </mc:AlternateContent>
      </w:r>
      <w:r w:rsidR="00E273F1">
        <w:rPr>
          <w:noProof/>
        </w:rPr>
        <w:drawing>
          <wp:anchor distT="0" distB="0" distL="114300" distR="114300" simplePos="0" relativeHeight="251743232" behindDoc="0" locked="0" layoutInCell="1" allowOverlap="1" wp14:anchorId="4A72BE02" wp14:editId="683A144C">
            <wp:simplePos x="0" y="0"/>
            <wp:positionH relativeFrom="column">
              <wp:posOffset>0</wp:posOffset>
            </wp:positionH>
            <wp:positionV relativeFrom="paragraph">
              <wp:posOffset>190500</wp:posOffset>
            </wp:positionV>
            <wp:extent cx="5731510" cy="6692900"/>
            <wp:effectExtent l="0" t="0" r="2540" b="0"/>
            <wp:wrapSquare wrapText="bothSides"/>
            <wp:docPr id="95" name="Picture 9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Picture 95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69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7A3F679" w14:textId="20D251AF" w:rsidR="00D73307" w:rsidRDefault="006C4DD4"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F947699" wp14:editId="7BF2EB1A">
                <wp:simplePos x="0" y="0"/>
                <wp:positionH relativeFrom="column">
                  <wp:posOffset>657225</wp:posOffset>
                </wp:positionH>
                <wp:positionV relativeFrom="paragraph">
                  <wp:posOffset>6743700</wp:posOffset>
                </wp:positionV>
                <wp:extent cx="1676400" cy="1485900"/>
                <wp:effectExtent l="0" t="0" r="19050" b="19050"/>
                <wp:wrapNone/>
                <wp:docPr id="105" name="Flowchart: Alternate Process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14859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AB9EF53" w14:textId="1759494F" w:rsidR="006C4DD4" w:rsidRDefault="006C4DD4" w:rsidP="006C4DD4">
                            <w:pPr>
                              <w:jc w:val="center"/>
                            </w:pPr>
                            <w:r>
                              <w:t>Button that deletes Horse Record</w:t>
                            </w:r>
                            <w:r w:rsidR="00CB1627">
                              <w:t xml:space="preserve"> and associated race details and displays message “Horse Deleted Successfully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947699" id="Flowchart: Alternate Process 105" o:spid="_x0000_s1068" type="#_x0000_t176" style="position:absolute;margin-left:51.75pt;margin-top:531pt;width:132pt;height:117pt;z-index:2517504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" fillcolor="#70ad47 [3209]" strokecolor="#375623 [1609]" strokeweight="1pt">
                <v:textbox>
                  <w:txbxContent>
                    <w:p w14:paraId="2AB9EF53" w14:textId="1759494F" w:rsidR="006C4DD4" w:rsidRDefault="006C4DD4" w:rsidP="006C4DD4">
                      <w:pPr>
                        <w:jc w:val="center"/>
                      </w:pPr>
                      <w:r>
                        <w:t>Button that deletes Horse Record</w:t>
                      </w:r>
                      <w:r w:rsidR="00CB1627">
                        <w:t xml:space="preserve"> and associated race details and displays message “Horse Deleted Successfully”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5D7B5EA9" wp14:editId="6F922BFD">
                <wp:simplePos x="0" y="0"/>
                <wp:positionH relativeFrom="column">
                  <wp:posOffset>3676650</wp:posOffset>
                </wp:positionH>
                <wp:positionV relativeFrom="paragraph">
                  <wp:posOffset>6743700</wp:posOffset>
                </wp:positionV>
                <wp:extent cx="1381125" cy="885825"/>
                <wp:effectExtent l="0" t="0" r="28575" b="28575"/>
                <wp:wrapNone/>
                <wp:docPr id="104" name="Flowchart: Alternate Process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8858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1B47279" w14:textId="441187C3" w:rsidR="006C4DD4" w:rsidRDefault="006C4DD4" w:rsidP="006C4DD4">
                            <w:pPr>
                              <w:jc w:val="center"/>
                            </w:pPr>
                            <w:r>
                              <w:t>Button that returns user to Main Me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7B5EA9" id="Flowchart: Alternate Process 104" o:spid="_x0000_s1069" type="#_x0000_t176" style="position:absolute;margin-left:289.5pt;margin-top:531pt;width:108.75pt;height:69.75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" fillcolor="#70ad47 [3209]" strokecolor="#375623 [1609]" strokeweight="1pt">
                <v:textbox>
                  <w:txbxContent>
                    <w:p w14:paraId="51B47279" w14:textId="441187C3" w:rsidR="006C4DD4" w:rsidRDefault="006C4DD4" w:rsidP="006C4DD4">
                      <w:pPr>
                        <w:jc w:val="center"/>
                      </w:pPr>
                      <w:r>
                        <w:t>Button that returns user to Main Menu</w:t>
                      </w:r>
                    </w:p>
                  </w:txbxContent>
                </v:textbox>
              </v:shape>
            </w:pict>
          </mc:Fallback>
        </mc:AlternateContent>
      </w:r>
      <w:r w:rsidR="00D73307">
        <w:br w:type="page"/>
      </w:r>
    </w:p>
    <w:p w14:paraId="524E47FD" w14:textId="21A9B311" w:rsidR="00D73307" w:rsidRDefault="007A1D38" w:rsidP="00B74145">
      <w:pPr>
        <w:tabs>
          <w:tab w:val="left" w:pos="945"/>
        </w:tabs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4AAD449" wp14:editId="2376BF22">
                <wp:simplePos x="0" y="0"/>
                <wp:positionH relativeFrom="column">
                  <wp:posOffset>4981575</wp:posOffset>
                </wp:positionH>
                <wp:positionV relativeFrom="paragraph">
                  <wp:posOffset>5419725</wp:posOffset>
                </wp:positionV>
                <wp:extent cx="1428750" cy="990600"/>
                <wp:effectExtent l="0" t="0" r="19050" b="19050"/>
                <wp:wrapNone/>
                <wp:docPr id="124" name="Flowchart: Alternate Process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8750" cy="9906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65C19C" w14:textId="12EC5CDD" w:rsidR="00336513" w:rsidRDefault="00336513" w:rsidP="00336513">
                            <w:pPr>
                              <w:jc w:val="center"/>
                            </w:pPr>
                            <w:r>
                              <w:t>Race Entry Time box. Max 5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AAD449" id="Flowchart: Alternate Process 124" o:spid="_x0000_s1070" type="#_x0000_t176" style="position:absolute;margin-left:392.25pt;margin-top:426.75pt;width:112.5pt;height:78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" fillcolor="#70ad47 [3209]" strokecolor="#375623 [1609]" strokeweight="1pt">
                <v:textbox>
                  <w:txbxContent>
                    <w:p w14:paraId="6D65C19C" w14:textId="12EC5CDD" w:rsidR="00336513" w:rsidRDefault="00336513" w:rsidP="00336513">
                      <w:pPr>
                        <w:jc w:val="center"/>
                      </w:pPr>
                      <w:r>
                        <w:t>Race Entry Time box. Max 5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34A6216D" wp14:editId="573055D8">
                <wp:simplePos x="0" y="0"/>
                <wp:positionH relativeFrom="column">
                  <wp:posOffset>1428750</wp:posOffset>
                </wp:positionH>
                <wp:positionV relativeFrom="paragraph">
                  <wp:posOffset>6591300</wp:posOffset>
                </wp:positionV>
                <wp:extent cx="0" cy="628650"/>
                <wp:effectExtent l="0" t="0" r="38100" b="19050"/>
                <wp:wrapNone/>
                <wp:docPr id="139" name="Straight Connector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286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EACA7BC" id="Straight Connector 139" o:spid="_x0000_s1026" style="position:absolute;flip:y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2.5pt,519pt" to="112.5pt,56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ECD643C" wp14:editId="0FD3C7E4">
                <wp:simplePos x="0" y="0"/>
                <wp:positionH relativeFrom="column">
                  <wp:posOffset>2686050</wp:posOffset>
                </wp:positionH>
                <wp:positionV relativeFrom="paragraph">
                  <wp:posOffset>5829300</wp:posOffset>
                </wp:positionV>
                <wp:extent cx="2476500" cy="95250"/>
                <wp:effectExtent l="0" t="0" r="19050" b="19050"/>
                <wp:wrapNone/>
                <wp:docPr id="138" name="Straight Connector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76500" cy="952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B3A1118" id="Straight Connector 138" o:spid="_x0000_s1026" style="position:absolute;flip:x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1.5pt,459pt" to="406.5pt,4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0058E470" wp14:editId="4518BE29">
                <wp:simplePos x="0" y="0"/>
                <wp:positionH relativeFrom="column">
                  <wp:posOffset>495300</wp:posOffset>
                </wp:positionH>
                <wp:positionV relativeFrom="paragraph">
                  <wp:posOffset>5210175</wp:posOffset>
                </wp:positionV>
                <wp:extent cx="1905000" cy="209550"/>
                <wp:effectExtent l="0" t="0" r="19050" b="19050"/>
                <wp:wrapNone/>
                <wp:docPr id="137" name="Straight Connector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0" cy="2095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81A29F0" id="Straight Connector 137" o:spid="_x0000_s1026" style="position:absolute;z-index:25178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pt,410.25pt" to="189pt,42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E606E7F" wp14:editId="32DDB26D">
                <wp:simplePos x="0" y="0"/>
                <wp:positionH relativeFrom="column">
                  <wp:posOffset>4257675</wp:posOffset>
                </wp:positionH>
                <wp:positionV relativeFrom="paragraph">
                  <wp:posOffset>4886325</wp:posOffset>
                </wp:positionV>
                <wp:extent cx="828675" cy="123825"/>
                <wp:effectExtent l="0" t="0" r="28575" b="28575"/>
                <wp:wrapNone/>
                <wp:docPr id="136" name="Straight Connector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28675" cy="1238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4BA1984" id="Straight Connector 136" o:spid="_x0000_s1026" style="position:absolute;flip:x y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5.25pt,384.75pt" to="400.5pt,39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6D29261" wp14:editId="1407E920">
                <wp:simplePos x="0" y="0"/>
                <wp:positionH relativeFrom="column">
                  <wp:posOffset>4314825</wp:posOffset>
                </wp:positionH>
                <wp:positionV relativeFrom="paragraph">
                  <wp:posOffset>4467225</wp:posOffset>
                </wp:positionV>
                <wp:extent cx="666750" cy="285750"/>
                <wp:effectExtent l="0" t="0" r="19050" b="19050"/>
                <wp:wrapNone/>
                <wp:docPr id="135" name="Straight Connector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66750" cy="2857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F9619B" id="Straight Connector 135" o:spid="_x0000_s1026" style="position:absolute;flip:x y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9.75pt,351.75pt" to="392.25pt,37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37046F1" wp14:editId="08927BBA">
                <wp:simplePos x="0" y="0"/>
                <wp:positionH relativeFrom="column">
                  <wp:posOffset>4314825</wp:posOffset>
                </wp:positionH>
                <wp:positionV relativeFrom="paragraph">
                  <wp:posOffset>3895725</wp:posOffset>
                </wp:positionV>
                <wp:extent cx="666750" cy="571500"/>
                <wp:effectExtent l="0" t="0" r="19050" b="19050"/>
                <wp:wrapNone/>
                <wp:docPr id="134" name="Straight Connector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66750" cy="5715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3CBB522" id="Straight Connector 134" o:spid="_x0000_s1026" style="position:absolute;flip:x y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9.75pt,306.75pt" to="392.25pt,35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8D57F40" wp14:editId="69511336">
                <wp:simplePos x="0" y="0"/>
                <wp:positionH relativeFrom="column">
                  <wp:posOffset>2800350</wp:posOffset>
                </wp:positionH>
                <wp:positionV relativeFrom="paragraph">
                  <wp:posOffset>3381375</wp:posOffset>
                </wp:positionV>
                <wp:extent cx="2114550" cy="85725"/>
                <wp:effectExtent l="0" t="0" r="19050" b="28575"/>
                <wp:wrapNone/>
                <wp:docPr id="133" name="Straight Connector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14550" cy="857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9B1471" id="Straight Connector 133" o:spid="_x0000_s1026" style="position:absolute;flip:x y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0.5pt,266.25pt" to="387pt,27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17F922F" wp14:editId="4559E190">
                <wp:simplePos x="0" y="0"/>
                <wp:positionH relativeFrom="column">
                  <wp:posOffset>628650</wp:posOffset>
                </wp:positionH>
                <wp:positionV relativeFrom="paragraph">
                  <wp:posOffset>2952750</wp:posOffset>
                </wp:positionV>
                <wp:extent cx="1771650" cy="95250"/>
                <wp:effectExtent l="0" t="0" r="19050" b="19050"/>
                <wp:wrapNone/>
                <wp:docPr id="132" name="Straight Connector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71650" cy="952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0931485" id="Straight Connector 132" o:spid="_x0000_s1026" style="position:absolute;flip:y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9.5pt,232.5pt" to="189pt,24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8E573B8" wp14:editId="361CF2A1">
                <wp:simplePos x="0" y="0"/>
                <wp:positionH relativeFrom="column">
                  <wp:posOffset>3324225</wp:posOffset>
                </wp:positionH>
                <wp:positionV relativeFrom="paragraph">
                  <wp:posOffset>2381250</wp:posOffset>
                </wp:positionV>
                <wp:extent cx="1657350" cy="76200"/>
                <wp:effectExtent l="0" t="0" r="19050" b="19050"/>
                <wp:wrapNone/>
                <wp:docPr id="131" name="Straight Connector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657350" cy="762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1F1C53" id="Straight Connector 131" o:spid="_x0000_s1026" style="position:absolute;flip:x y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1.75pt,187.5pt" to="392.25pt,19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5482DA1" wp14:editId="091A6200">
                <wp:simplePos x="0" y="0"/>
                <wp:positionH relativeFrom="column">
                  <wp:posOffset>2867025</wp:posOffset>
                </wp:positionH>
                <wp:positionV relativeFrom="paragraph">
                  <wp:posOffset>1362075</wp:posOffset>
                </wp:positionV>
                <wp:extent cx="1905000" cy="257175"/>
                <wp:effectExtent l="0" t="0" r="19050" b="28575"/>
                <wp:wrapNone/>
                <wp:docPr id="130" name="Straight Connector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000" cy="2571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1AE1FC7" id="Straight Connector 130" o:spid="_x0000_s1026" style="position:absolute;flip:x y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5pt,107.25pt" to="375.75pt,1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476497B7" wp14:editId="3EDDDDAC">
                <wp:simplePos x="0" y="0"/>
                <wp:positionH relativeFrom="column">
                  <wp:posOffset>742949</wp:posOffset>
                </wp:positionH>
                <wp:positionV relativeFrom="paragraph">
                  <wp:posOffset>1876425</wp:posOffset>
                </wp:positionV>
                <wp:extent cx="1743075" cy="76200"/>
                <wp:effectExtent l="0" t="0" r="28575" b="19050"/>
                <wp:wrapNone/>
                <wp:docPr id="129" name="Straight Connector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3075" cy="762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8FC9A9" id="Straight Connector 129" o:spid="_x0000_s1026" style="position:absolute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8.5pt,147.75pt" to="195.75pt,15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" strokecolor="black [3200]" strokeweight=".5pt">
                <v:stroke joinstyle="miter"/>
              </v:lin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37B9BA24" wp14:editId="79C15FC9">
                <wp:simplePos x="0" y="0"/>
                <wp:positionH relativeFrom="column">
                  <wp:posOffset>3857625</wp:posOffset>
                </wp:positionH>
                <wp:positionV relativeFrom="paragraph">
                  <wp:posOffset>457200</wp:posOffset>
                </wp:positionV>
                <wp:extent cx="628650" cy="419100"/>
                <wp:effectExtent l="0" t="0" r="19050" b="19050"/>
                <wp:wrapNone/>
                <wp:docPr id="128" name="Straight Connector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28650" cy="4191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A8B49D2" id="Straight Connector 128" o:spid="_x0000_s1026" style="position:absolute;flip:x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3.75pt,36pt" to="353.25pt,6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 w:rsidR="002F141F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45CD8129" wp14:editId="22086489">
                <wp:simplePos x="0" y="0"/>
                <wp:positionH relativeFrom="column">
                  <wp:posOffset>742950</wp:posOffset>
                </wp:positionH>
                <wp:positionV relativeFrom="paragraph">
                  <wp:posOffset>7162800</wp:posOffset>
                </wp:positionV>
                <wp:extent cx="1600200" cy="1257300"/>
                <wp:effectExtent l="0" t="0" r="19050" b="19050"/>
                <wp:wrapNone/>
                <wp:docPr id="127" name="Flowchart: Alternate Process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12573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8DCFD5" w14:textId="6D30DB1A" w:rsidR="002F141F" w:rsidRDefault="002F141F" w:rsidP="002F141F">
                            <w:pPr>
                              <w:jc w:val="center"/>
                            </w:pPr>
                            <w:r>
                              <w:t>Button that deletes Race Entry record and displays message “Race entry Deleted Successfully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CD8129" id="Flowchart: Alternate Process 127" o:spid="_x0000_s1071" type="#_x0000_t176" style="position:absolute;margin-left:58.5pt;margin-top:564pt;width:126pt;height:99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" fillcolor="#70ad47 [3209]" strokecolor="#375623 [1609]" strokeweight="1pt">
                <v:textbox>
                  <w:txbxContent>
                    <w:p w14:paraId="478DCFD5" w14:textId="6D30DB1A" w:rsidR="002F141F" w:rsidRDefault="002F141F" w:rsidP="002F141F">
                      <w:pPr>
                        <w:jc w:val="center"/>
                      </w:pPr>
                      <w:r>
                        <w:t>Button that deletes Race Entry record and displays message “Race entry Deleted Successfully”</w:t>
                      </w:r>
                    </w:p>
                  </w:txbxContent>
                </v:textbox>
              </v:shape>
            </w:pict>
          </mc:Fallback>
        </mc:AlternateContent>
      </w:r>
      <w:r w:rsidR="002F141F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696CA14B" wp14:editId="2E9D5D3F">
                <wp:simplePos x="0" y="0"/>
                <wp:positionH relativeFrom="column">
                  <wp:posOffset>4314825</wp:posOffset>
                </wp:positionH>
                <wp:positionV relativeFrom="paragraph">
                  <wp:posOffset>6591300</wp:posOffset>
                </wp:positionV>
                <wp:extent cx="0" cy="628650"/>
                <wp:effectExtent l="0" t="0" r="38100" b="19050"/>
                <wp:wrapNone/>
                <wp:docPr id="126" name="Straight Connector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286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DD3D1C" id="Straight Connector 126" o:spid="_x0000_s1026" style="position:absolute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9.75pt,519pt" to="339.75pt,56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" strokecolor="black [3200]" strokeweight=".5pt">
                <v:stroke joinstyle="miter"/>
              </v:line>
            </w:pict>
          </mc:Fallback>
        </mc:AlternateContent>
      </w:r>
      <w:r w:rsidR="002F141F"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1114D89" wp14:editId="284F3E57">
                <wp:simplePos x="0" y="0"/>
                <wp:positionH relativeFrom="column">
                  <wp:posOffset>3562350</wp:posOffset>
                </wp:positionH>
                <wp:positionV relativeFrom="paragraph">
                  <wp:posOffset>7162800</wp:posOffset>
                </wp:positionV>
                <wp:extent cx="1524000" cy="895350"/>
                <wp:effectExtent l="0" t="0" r="19050" b="19050"/>
                <wp:wrapNone/>
                <wp:docPr id="125" name="Flowchart: Alternate Process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8953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EA8B316" w14:textId="60C66AA6" w:rsidR="002F141F" w:rsidRDefault="002F141F" w:rsidP="002F141F">
                            <w:pPr>
                              <w:jc w:val="center"/>
                            </w:pPr>
                            <w:r>
                              <w:t>Button that returns user to Main Me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1114D89" id="Flowchart: Alternate Process 125" o:spid="_x0000_s1072" type="#_x0000_t176" style="position:absolute;margin-left:280.5pt;margin-top:564pt;width:120pt;height:70.5pt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" fillcolor="#70ad47 [3209]" strokecolor="#375623 [1609]" strokeweight="1pt">
                <v:textbox>
                  <w:txbxContent>
                    <w:p w14:paraId="7EA8B316" w14:textId="60C66AA6" w:rsidR="002F141F" w:rsidRDefault="002F141F" w:rsidP="002F141F">
                      <w:pPr>
                        <w:jc w:val="center"/>
                      </w:pPr>
                      <w:r>
                        <w:t>Button that returns user to Main Menu</w:t>
                      </w:r>
                    </w:p>
                  </w:txbxContent>
                </v:textbox>
              </v:shape>
            </w:pict>
          </mc:Fallback>
        </mc:AlternateContent>
      </w:r>
      <w:r w:rsidR="00336513"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7BD8BD7" wp14:editId="2FA21DD8">
                <wp:simplePos x="0" y="0"/>
                <wp:positionH relativeFrom="column">
                  <wp:posOffset>4914900</wp:posOffset>
                </wp:positionH>
                <wp:positionV relativeFrom="paragraph">
                  <wp:posOffset>2085975</wp:posOffset>
                </wp:positionV>
                <wp:extent cx="1343025" cy="704850"/>
                <wp:effectExtent l="0" t="0" r="28575" b="19050"/>
                <wp:wrapNone/>
                <wp:docPr id="118" name="Flowchart: Alternate Process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3025" cy="7048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073B6E" w14:textId="332D1024" w:rsidR="00092C1F" w:rsidRDefault="00092C1F" w:rsidP="00092C1F">
                            <w:pPr>
                              <w:jc w:val="center"/>
                            </w:pPr>
                            <w:r>
                              <w:t xml:space="preserve">Status Box Max </w:t>
                            </w:r>
                            <w:r w:rsidR="00336513">
                              <w:t xml:space="preserve">12 </w:t>
                            </w:r>
                            <w:r>
                              <w:t>Characters</w:t>
                            </w:r>
                            <w:r w:rsidR="00336513">
                              <w:t>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BD8BD7" id="Flowchart: Alternate Process 118" o:spid="_x0000_s1073" type="#_x0000_t176" style="position:absolute;margin-left:387pt;margin-top:164.25pt;width:105.75pt;height:55.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" fillcolor="#70ad47 [3209]" strokecolor="#375623 [1609]" strokeweight="1pt">
                <v:textbox>
                  <w:txbxContent>
                    <w:p w14:paraId="72073B6E" w14:textId="332D1024" w:rsidR="00092C1F" w:rsidRDefault="00092C1F" w:rsidP="00092C1F">
                      <w:pPr>
                        <w:jc w:val="center"/>
                      </w:pPr>
                      <w:r>
                        <w:t xml:space="preserve">Status Box Max </w:t>
                      </w:r>
                      <w:r w:rsidR="00336513">
                        <w:t xml:space="preserve">12 </w:t>
                      </w:r>
                      <w:r>
                        <w:t>Characters</w:t>
                      </w:r>
                      <w:r w:rsidR="00336513">
                        <w:t>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336513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0F131562" wp14:editId="2145915E">
                <wp:simplePos x="0" y="0"/>
                <wp:positionH relativeFrom="column">
                  <wp:posOffset>-542925</wp:posOffset>
                </wp:positionH>
                <wp:positionV relativeFrom="paragraph">
                  <wp:posOffset>4886325</wp:posOffset>
                </wp:positionV>
                <wp:extent cx="1171575" cy="942975"/>
                <wp:effectExtent l="0" t="0" r="28575" b="28575"/>
                <wp:wrapNone/>
                <wp:docPr id="123" name="Flowchart: Alternate Process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1575" cy="9429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961A89" w14:textId="6926AD92" w:rsidR="00336513" w:rsidRDefault="00336513" w:rsidP="00336513">
                            <w:pPr>
                              <w:jc w:val="center"/>
                            </w:pPr>
                            <w:r>
                              <w:t>Status Box Max 12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131562" id="Flowchart: Alternate Process 123" o:spid="_x0000_s1074" type="#_x0000_t176" style="position:absolute;margin-left:-42.75pt;margin-top:384.75pt;width:92.25pt;height:74.25pt;z-index:2517678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" fillcolor="#70ad47 [3209]" strokecolor="#375623 [1609]" strokeweight="1pt">
                <v:textbox>
                  <w:txbxContent>
                    <w:p w14:paraId="10961A89" w14:textId="6926AD92" w:rsidR="00336513" w:rsidRDefault="00336513" w:rsidP="00336513">
                      <w:pPr>
                        <w:jc w:val="center"/>
                      </w:pPr>
                      <w:r>
                        <w:t>Status Box Max 12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336513"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D40D801" wp14:editId="77C08546">
                <wp:simplePos x="0" y="0"/>
                <wp:positionH relativeFrom="column">
                  <wp:posOffset>4914900</wp:posOffset>
                </wp:positionH>
                <wp:positionV relativeFrom="paragraph">
                  <wp:posOffset>4000500</wp:posOffset>
                </wp:positionV>
                <wp:extent cx="1400175" cy="1343025"/>
                <wp:effectExtent l="0" t="0" r="28575" b="28575"/>
                <wp:wrapNone/>
                <wp:docPr id="122" name="Flowchart: Alternate Process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13430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D771A0" w14:textId="39EB0F6B" w:rsidR="00336513" w:rsidRDefault="00336513" w:rsidP="00336513">
                            <w:pPr>
                              <w:jc w:val="center"/>
                            </w:pPr>
                            <w:r>
                              <w:t>Horse Name, Jockey First and Last Name 25 Max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40D801" id="Flowchart: Alternate Process 122" o:spid="_x0000_s1075" type="#_x0000_t176" style="position:absolute;margin-left:387pt;margin-top:315pt;width:110.25pt;height:105.75pt;z-index:2517667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" fillcolor="#70ad47 [3209]" strokecolor="#375623 [1609]" strokeweight="1pt">
                <v:textbox>
                  <w:txbxContent>
                    <w:p w14:paraId="49D771A0" w14:textId="39EB0F6B" w:rsidR="00336513" w:rsidRDefault="00336513" w:rsidP="00336513">
                      <w:pPr>
                        <w:jc w:val="center"/>
                      </w:pPr>
                      <w:r>
                        <w:t>Horse Name, Jockey First and Last Name 25 Max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336513"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4BFAAD2B" wp14:editId="1EE0144F">
                <wp:simplePos x="0" y="0"/>
                <wp:positionH relativeFrom="column">
                  <wp:posOffset>4838700</wp:posOffset>
                </wp:positionH>
                <wp:positionV relativeFrom="paragraph">
                  <wp:posOffset>3048000</wp:posOffset>
                </wp:positionV>
                <wp:extent cx="1638300" cy="781050"/>
                <wp:effectExtent l="0" t="0" r="19050" b="19050"/>
                <wp:wrapNone/>
                <wp:docPr id="121" name="Flowchart: Alternate Process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7810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51331A" w14:textId="44DBE088" w:rsidR="00336513" w:rsidRDefault="00336513" w:rsidP="00336513">
                            <w:pPr>
                              <w:jc w:val="center"/>
                            </w:pPr>
                            <w:r>
                              <w:t>Auto Number, 5 Max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FAAD2B" id="Flowchart: Alternate Process 121" o:spid="_x0000_s1076" type="#_x0000_t176" style="position:absolute;margin-left:381pt;margin-top:240pt;width:129pt;height:61.5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" fillcolor="#70ad47 [3209]" strokecolor="#375623 [1609]" strokeweight="1pt">
                <v:textbox>
                  <w:txbxContent>
                    <w:p w14:paraId="5451331A" w14:textId="44DBE088" w:rsidR="00336513" w:rsidRDefault="00336513" w:rsidP="00336513">
                      <w:pPr>
                        <w:jc w:val="center"/>
                      </w:pPr>
                      <w:r>
                        <w:t>Auto Number, 5 Max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336513"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23D31A3A" wp14:editId="1617AA2E">
                <wp:simplePos x="0" y="0"/>
                <wp:positionH relativeFrom="column">
                  <wp:posOffset>-647700</wp:posOffset>
                </wp:positionH>
                <wp:positionV relativeFrom="paragraph">
                  <wp:posOffset>2514600</wp:posOffset>
                </wp:positionV>
                <wp:extent cx="1390650" cy="1028700"/>
                <wp:effectExtent l="0" t="0" r="19050" b="19050"/>
                <wp:wrapNone/>
                <wp:docPr id="120" name="Flowchart: Alternate Process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0650" cy="10287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0A5D43A" w14:textId="3FFC8C4D" w:rsidR="00336513" w:rsidRDefault="00336513" w:rsidP="00336513">
                            <w:pPr>
                              <w:jc w:val="center"/>
                            </w:pPr>
                            <w:r>
                              <w:t>Race Entry Select list button type. Max 25 Characters</w:t>
                            </w:r>
                            <w:r w:rsidR="007A1D38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D31A3A" id="Flowchart: Alternate Process 120" o:spid="_x0000_s1077" type="#_x0000_t176" style="position:absolute;margin-left:-51pt;margin-top:198pt;width:109.5pt;height:81pt;z-index:251764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" fillcolor="#70ad47 [3209]" strokecolor="#375623 [1609]" strokeweight="1pt">
                <v:textbox>
                  <w:txbxContent>
                    <w:p w14:paraId="00A5D43A" w14:textId="3FFC8C4D" w:rsidR="00336513" w:rsidRDefault="00336513" w:rsidP="00336513">
                      <w:pPr>
                        <w:jc w:val="center"/>
                      </w:pPr>
                      <w:r>
                        <w:t>Race Entry Select list button type. Max 25 Characters</w:t>
                      </w:r>
                      <w:r w:rsidR="007A1D38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336513"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41C77F15" wp14:editId="7EA85F69">
                <wp:simplePos x="0" y="0"/>
                <wp:positionH relativeFrom="column">
                  <wp:posOffset>-647700</wp:posOffset>
                </wp:positionH>
                <wp:positionV relativeFrom="paragraph">
                  <wp:posOffset>1476375</wp:posOffset>
                </wp:positionV>
                <wp:extent cx="1476375" cy="904875"/>
                <wp:effectExtent l="0" t="0" r="28575" b="28575"/>
                <wp:wrapNone/>
                <wp:docPr id="117" name="Flowchart: Alternate Process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9048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87C8F5C" w14:textId="148848D0" w:rsidR="002907F6" w:rsidRDefault="002907F6" w:rsidP="002907F6">
                            <w:pPr>
                              <w:jc w:val="center"/>
                            </w:pPr>
                            <w:r>
                              <w:t>Race Name Max 25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C77F15" id="Flowchart: Alternate Process 117" o:spid="_x0000_s1078" type="#_x0000_t176" style="position:absolute;margin-left:-51pt;margin-top:116.25pt;width:116.25pt;height:71.25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" fillcolor="#70ad47 [3209]" strokecolor="#375623 [1609]" strokeweight="1pt">
                <v:textbox>
                  <w:txbxContent>
                    <w:p w14:paraId="487C8F5C" w14:textId="148848D0" w:rsidR="002907F6" w:rsidRDefault="002907F6" w:rsidP="002907F6">
                      <w:pPr>
                        <w:jc w:val="center"/>
                      </w:pPr>
                      <w:r>
                        <w:t>Race Name Max 25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2907F6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B84CAE9" wp14:editId="64FD954C">
                <wp:simplePos x="0" y="0"/>
                <wp:positionH relativeFrom="column">
                  <wp:posOffset>4705350</wp:posOffset>
                </wp:positionH>
                <wp:positionV relativeFrom="paragraph">
                  <wp:posOffset>1190625</wp:posOffset>
                </wp:positionV>
                <wp:extent cx="1609725" cy="762000"/>
                <wp:effectExtent l="0" t="0" r="28575" b="19050"/>
                <wp:wrapNone/>
                <wp:docPr id="116" name="Flowchart: Alternate Process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7620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D6FF4C" w14:textId="160B5AA5" w:rsidR="002907F6" w:rsidRDefault="002907F6" w:rsidP="002907F6">
                            <w:pPr>
                              <w:jc w:val="center"/>
                            </w:pPr>
                            <w:r>
                              <w:t>Auto Number, 5 Max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84CAE9" id="Flowchart: Alternate Process 116" o:spid="_x0000_s1079" type="#_x0000_t176" style="position:absolute;margin-left:370.5pt;margin-top:93.75pt;width:126.75pt;height:60pt;z-index:2517616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" fillcolor="#70ad47 [3209]" strokecolor="#375623 [1609]" strokeweight="1pt">
                <v:textbox>
                  <w:txbxContent>
                    <w:p w14:paraId="4FD6FF4C" w14:textId="160B5AA5" w:rsidR="002907F6" w:rsidRDefault="002907F6" w:rsidP="002907F6">
                      <w:pPr>
                        <w:jc w:val="center"/>
                      </w:pPr>
                      <w:r>
                        <w:t>Auto Number, 5 Max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2907F6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2559A773" wp14:editId="195DA518">
                <wp:simplePos x="0" y="0"/>
                <wp:positionH relativeFrom="column">
                  <wp:posOffset>4314825</wp:posOffset>
                </wp:positionH>
                <wp:positionV relativeFrom="paragraph">
                  <wp:posOffset>-228600</wp:posOffset>
                </wp:positionV>
                <wp:extent cx="2219325" cy="923925"/>
                <wp:effectExtent l="0" t="0" r="28575" b="28575"/>
                <wp:wrapNone/>
                <wp:docPr id="115" name="Flowchart: Alternate Process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9239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6EB9CA6" w14:textId="63FE7D6D" w:rsidR="002907F6" w:rsidRDefault="002907F6" w:rsidP="002907F6">
                            <w:pPr>
                              <w:jc w:val="center"/>
                            </w:pPr>
                            <w:r>
                              <w:t>Race Drop Down Box list. Max 25 Character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59A773" id="Flowchart: Alternate Process 115" o:spid="_x0000_s1080" type="#_x0000_t176" style="position:absolute;margin-left:339.75pt;margin-top:-18pt;width:174.75pt;height:72.75pt;z-index:2517606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" fillcolor="#70ad47 [3209]" strokecolor="#375623 [1609]" strokeweight="1pt">
                <v:textbox>
                  <w:txbxContent>
                    <w:p w14:paraId="76EB9CA6" w14:textId="63FE7D6D" w:rsidR="002907F6" w:rsidRDefault="002907F6" w:rsidP="002907F6">
                      <w:pPr>
                        <w:jc w:val="center"/>
                      </w:pPr>
                      <w:r>
                        <w:t>Race Drop Down Box list. Max 25 Characters.</w:t>
                      </w:r>
                    </w:p>
                  </w:txbxContent>
                </v:textbox>
              </v:shape>
            </w:pict>
          </mc:Fallback>
        </mc:AlternateContent>
      </w:r>
      <w:r w:rsidR="00336513">
        <w:rPr>
          <w:noProof/>
        </w:rPr>
        <w:drawing>
          <wp:inline distT="0" distB="0" distL="0" distR="0" wp14:anchorId="73F997CE" wp14:editId="13EF7BD8">
            <wp:extent cx="5734050" cy="7162800"/>
            <wp:effectExtent l="0" t="0" r="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716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AD14D" w14:textId="60DAB398" w:rsidR="00D73307" w:rsidRDefault="00D73307">
      <w:r>
        <w:br w:type="page"/>
      </w:r>
    </w:p>
    <w:p w14:paraId="07F41729" w14:textId="12E5515C" w:rsidR="00B74145" w:rsidRPr="00B74145" w:rsidRDefault="005F24D9" w:rsidP="00B74145">
      <w:pPr>
        <w:tabs>
          <w:tab w:val="left" w:pos="945"/>
        </w:tabs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48057F2E" wp14:editId="61F37797">
                <wp:simplePos x="0" y="0"/>
                <wp:positionH relativeFrom="column">
                  <wp:posOffset>2800350</wp:posOffset>
                </wp:positionH>
                <wp:positionV relativeFrom="paragraph">
                  <wp:posOffset>1362075</wp:posOffset>
                </wp:positionV>
                <wp:extent cx="2019300" cy="0"/>
                <wp:effectExtent l="0" t="0" r="0" b="0"/>
                <wp:wrapNone/>
                <wp:docPr id="150" name="Straight Connector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193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B8F31C" id="Straight Connector 150" o:spid="_x0000_s1026" style="position:absolute;flip:x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0.5pt,107.25pt" to="379.5pt,10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0F227821" wp14:editId="572ABFE3">
                <wp:simplePos x="0" y="0"/>
                <wp:positionH relativeFrom="column">
                  <wp:posOffset>4276725</wp:posOffset>
                </wp:positionH>
                <wp:positionV relativeFrom="paragraph">
                  <wp:posOffset>4410075</wp:posOffset>
                </wp:positionV>
                <wp:extent cx="981075" cy="295275"/>
                <wp:effectExtent l="0" t="0" r="28575" b="28575"/>
                <wp:wrapNone/>
                <wp:docPr id="156" name="Straight Connector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8107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7876B7D" id="Straight Connector 156" o:spid="_x0000_s1026" style="position:absolute;flip:x y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6.75pt,347.25pt" to="414pt,37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3DA02262" wp14:editId="20940DA1">
                <wp:simplePos x="0" y="0"/>
                <wp:positionH relativeFrom="column">
                  <wp:posOffset>4210050</wp:posOffset>
                </wp:positionH>
                <wp:positionV relativeFrom="paragraph">
                  <wp:posOffset>4933951</wp:posOffset>
                </wp:positionV>
                <wp:extent cx="1104900" cy="247650"/>
                <wp:effectExtent l="0" t="0" r="19050" b="19050"/>
                <wp:wrapNone/>
                <wp:docPr id="157" name="Straight Connector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04900" cy="2476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01685E" id="Straight Connector 157" o:spid="_x0000_s1026" style="position:absolute;flip:x y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1.5pt,388.5pt" to="418.5pt,40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7D636DBF" wp14:editId="14718C6E">
                <wp:simplePos x="0" y="0"/>
                <wp:positionH relativeFrom="column">
                  <wp:posOffset>4276725</wp:posOffset>
                </wp:positionH>
                <wp:positionV relativeFrom="paragraph">
                  <wp:posOffset>3924300</wp:posOffset>
                </wp:positionV>
                <wp:extent cx="1038225" cy="428625"/>
                <wp:effectExtent l="0" t="0" r="28575" b="28575"/>
                <wp:wrapNone/>
                <wp:docPr id="155" name="Straight Connector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38225" cy="4286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7F6B01" id="Straight Connector 155" o:spid="_x0000_s1026" style="position:absolute;flip:x y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6.75pt,309pt" to="418.5pt,34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24FFE566" wp14:editId="3B624ED3">
                <wp:simplePos x="0" y="0"/>
                <wp:positionH relativeFrom="column">
                  <wp:posOffset>352426</wp:posOffset>
                </wp:positionH>
                <wp:positionV relativeFrom="paragraph">
                  <wp:posOffset>3152775</wp:posOffset>
                </wp:positionV>
                <wp:extent cx="2247900" cy="219075"/>
                <wp:effectExtent l="0" t="0" r="19050" b="28575"/>
                <wp:wrapNone/>
                <wp:docPr id="154" name="Straight Connector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47900" cy="2190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D89D79" id="Straight Connector 154" o:spid="_x0000_s1026" style="position:absolute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.75pt,248.25pt" to="204.75pt,26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270E5ED9" wp14:editId="3D9F7D52">
                <wp:simplePos x="0" y="0"/>
                <wp:positionH relativeFrom="column">
                  <wp:posOffset>2914650</wp:posOffset>
                </wp:positionH>
                <wp:positionV relativeFrom="paragraph">
                  <wp:posOffset>2933700</wp:posOffset>
                </wp:positionV>
                <wp:extent cx="1905000" cy="352425"/>
                <wp:effectExtent l="0" t="0" r="19050" b="28575"/>
                <wp:wrapNone/>
                <wp:docPr id="153" name="Straight Connector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000" cy="3524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E7546A8" id="Straight Connector 153" o:spid="_x0000_s1026" style="position:absolute;flip:x y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9.5pt,231pt" to="379.5pt,25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16C2EE63" wp14:editId="202E236C">
                <wp:simplePos x="0" y="0"/>
                <wp:positionH relativeFrom="column">
                  <wp:posOffset>2466975</wp:posOffset>
                </wp:positionH>
                <wp:positionV relativeFrom="paragraph">
                  <wp:posOffset>2400299</wp:posOffset>
                </wp:positionV>
                <wp:extent cx="2352675" cy="161925"/>
                <wp:effectExtent l="0" t="0" r="28575" b="28575"/>
                <wp:wrapNone/>
                <wp:docPr id="151" name="Straight Connector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352675" cy="1619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702B496" id="Straight Connector 151" o:spid="_x0000_s1026" style="position:absolute;flip:x y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4.25pt,189pt" to="379.5pt,20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" strokecolor="black [3200]" strokeweight=".5pt">
                <v:stroke joinstyle="miter"/>
              </v:line>
            </w:pict>
          </mc:Fallback>
        </mc:AlternateContent>
      </w:r>
      <w:r w:rsidR="004D6DD9"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DA06DD5" wp14:editId="63F7EFA5">
                <wp:simplePos x="0" y="0"/>
                <wp:positionH relativeFrom="column">
                  <wp:posOffset>1343025</wp:posOffset>
                </wp:positionH>
                <wp:positionV relativeFrom="paragraph">
                  <wp:posOffset>6562725</wp:posOffset>
                </wp:positionV>
                <wp:extent cx="0" cy="466725"/>
                <wp:effectExtent l="0" t="0" r="38100" b="9525"/>
                <wp:wrapNone/>
                <wp:docPr id="159" name="Straight Connector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4667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9C5707A" id="Straight Connector 159" o:spid="_x0000_s1026" style="position:absolute;flip:y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5.75pt,516.75pt" to="105.75pt,55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" strokecolor="black [3200]" strokeweight=".5pt">
                <v:stroke joinstyle="miter"/>
              </v:line>
            </w:pict>
          </mc:Fallback>
        </mc:AlternateContent>
      </w:r>
      <w:r w:rsidR="004D6DD9"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73B9124F" wp14:editId="2430E949">
                <wp:simplePos x="0" y="0"/>
                <wp:positionH relativeFrom="column">
                  <wp:posOffset>4276725</wp:posOffset>
                </wp:positionH>
                <wp:positionV relativeFrom="paragraph">
                  <wp:posOffset>6562725</wp:posOffset>
                </wp:positionV>
                <wp:extent cx="180975" cy="714375"/>
                <wp:effectExtent l="0" t="0" r="28575" b="28575"/>
                <wp:wrapNone/>
                <wp:docPr id="158" name="Straight Connector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80975" cy="7143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975586" id="Straight Connector 158" o:spid="_x0000_s1026" style="position:absolute;flip:x y;z-index:25180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6.75pt,516.75pt" to="351pt,57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" strokecolor="black [3200]" strokeweight=".5pt">
                <v:stroke joinstyle="miter"/>
              </v:line>
            </w:pict>
          </mc:Fallback>
        </mc:AlternateContent>
      </w:r>
      <w:r w:rsidR="004D6DD9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1F1E2A8" wp14:editId="360CD710">
                <wp:simplePos x="0" y="0"/>
                <wp:positionH relativeFrom="column">
                  <wp:posOffset>990600</wp:posOffset>
                </wp:positionH>
                <wp:positionV relativeFrom="paragraph">
                  <wp:posOffset>1895475</wp:posOffset>
                </wp:positionV>
                <wp:extent cx="2038350" cy="0"/>
                <wp:effectExtent l="0" t="0" r="0" b="0"/>
                <wp:wrapNone/>
                <wp:docPr id="152" name="Straight Connector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383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A4DE641" id="Straight Connector 152" o:spid="_x0000_s1026" style="position:absolute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8pt,149.25pt" to="238.5pt,14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" strokecolor="black [3200]" strokeweight=".5pt">
                <v:stroke joinstyle="miter"/>
              </v:line>
            </w:pict>
          </mc:Fallback>
        </mc:AlternateContent>
      </w:r>
      <w:r w:rsidR="004D6DD9"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6504DF55" wp14:editId="18914CA2">
                <wp:simplePos x="0" y="0"/>
                <wp:positionH relativeFrom="column">
                  <wp:posOffset>4143375</wp:posOffset>
                </wp:positionH>
                <wp:positionV relativeFrom="paragraph">
                  <wp:posOffset>133350</wp:posOffset>
                </wp:positionV>
                <wp:extent cx="571500" cy="723900"/>
                <wp:effectExtent l="0" t="0" r="19050" b="19050"/>
                <wp:wrapNone/>
                <wp:docPr id="149" name="Straight Connector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500" cy="7239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EEA6221" id="Straight Connector 149" o:spid="_x0000_s1026" style="position:absolute;flip:x;z-index:25179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6.25pt,10.5pt" to="371.25pt,6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" strokecolor="black [3200]" strokeweight=".5pt">
                <v:stroke joinstyle="miter"/>
              </v:line>
            </w:pict>
          </mc:Fallback>
        </mc:AlternateContent>
      </w:r>
      <w:r w:rsidR="00100A31"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7D20DC89" wp14:editId="56620E3C">
                <wp:simplePos x="0" y="0"/>
                <wp:positionH relativeFrom="column">
                  <wp:posOffset>552450</wp:posOffset>
                </wp:positionH>
                <wp:positionV relativeFrom="paragraph">
                  <wp:posOffset>6953250</wp:posOffset>
                </wp:positionV>
                <wp:extent cx="1781175" cy="1285875"/>
                <wp:effectExtent l="0" t="0" r="28575" b="28575"/>
                <wp:wrapNone/>
                <wp:docPr id="148" name="Flowchart: Alternate Process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1175" cy="12858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E2BC64" w14:textId="32F4C7C7" w:rsidR="00100A31" w:rsidRDefault="00100A31" w:rsidP="00100A31">
                            <w:pPr>
                              <w:jc w:val="center"/>
                            </w:pPr>
                            <w:r>
                              <w:t>Button that updates Booking Record and displays message “</w:t>
                            </w:r>
                            <w:r w:rsidR="004D6DD9">
                              <w:t>Booking Updated Successfully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20DC89" id="Flowchart: Alternate Process 148" o:spid="_x0000_s1081" type="#_x0000_t176" style="position:absolute;margin-left:43.5pt;margin-top:547.5pt;width:140.25pt;height:101.25pt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" fillcolor="#70ad47 [3209]" strokecolor="#375623 [1609]" strokeweight="1pt">
                <v:textbox>
                  <w:txbxContent>
                    <w:p w14:paraId="35E2BC64" w14:textId="32F4C7C7" w:rsidR="00100A31" w:rsidRDefault="00100A31" w:rsidP="00100A31">
                      <w:pPr>
                        <w:jc w:val="center"/>
                      </w:pPr>
                      <w:r>
                        <w:t>Button that updates Booking Record and displays message “</w:t>
                      </w:r>
                      <w:r w:rsidR="004D6DD9">
                        <w:t>Booking Updated Successfully”</w:t>
                      </w:r>
                    </w:p>
                  </w:txbxContent>
                </v:textbox>
              </v:shape>
            </w:pict>
          </mc:Fallback>
        </mc:AlternateContent>
      </w:r>
      <w:r w:rsidR="00100A31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1274327" wp14:editId="7CED1895">
                <wp:simplePos x="0" y="0"/>
                <wp:positionH relativeFrom="column">
                  <wp:posOffset>3448050</wp:posOffset>
                </wp:positionH>
                <wp:positionV relativeFrom="paragraph">
                  <wp:posOffset>7029449</wp:posOffset>
                </wp:positionV>
                <wp:extent cx="1866900" cy="1114425"/>
                <wp:effectExtent l="0" t="0" r="19050" b="28575"/>
                <wp:wrapNone/>
                <wp:docPr id="147" name="Flowchart: Alternate Process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6900" cy="11144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DEE752" w14:textId="1B00E3C1" w:rsidR="00100A31" w:rsidRDefault="00100A31" w:rsidP="00100A31">
                            <w:pPr>
                              <w:jc w:val="center"/>
                            </w:pPr>
                            <w:r>
                              <w:t>Button returns user to Main Me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274327" id="Flowchart: Alternate Process 147" o:spid="_x0000_s1082" type="#_x0000_t176" style="position:absolute;margin-left:271.5pt;margin-top:553.5pt;width:147pt;height:87.75pt;z-index:251792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" fillcolor="#70ad47 [3209]" strokecolor="#375623 [1609]" strokeweight="1pt">
                <v:textbox>
                  <w:txbxContent>
                    <w:p w14:paraId="09DEE752" w14:textId="1B00E3C1" w:rsidR="00100A31" w:rsidRDefault="00100A31" w:rsidP="00100A31">
                      <w:pPr>
                        <w:jc w:val="center"/>
                      </w:pPr>
                      <w:r>
                        <w:t>Button returns user to Main Menu</w:t>
                      </w:r>
                    </w:p>
                  </w:txbxContent>
                </v:textbox>
              </v:shape>
            </w:pict>
          </mc:Fallback>
        </mc:AlternateContent>
      </w:r>
      <w:r w:rsidR="00100A31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003553B" wp14:editId="78B65C01">
                <wp:simplePos x="0" y="0"/>
                <wp:positionH relativeFrom="column">
                  <wp:posOffset>5133975</wp:posOffset>
                </wp:positionH>
                <wp:positionV relativeFrom="paragraph">
                  <wp:posOffset>3924300</wp:posOffset>
                </wp:positionV>
                <wp:extent cx="1333500" cy="1533525"/>
                <wp:effectExtent l="0" t="0" r="19050" b="28575"/>
                <wp:wrapNone/>
                <wp:docPr id="146" name="Flowchart: Alternate Process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15335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B7C15B" w14:textId="7B9AB248" w:rsidR="00100A31" w:rsidRDefault="00100A31" w:rsidP="00100A31">
                            <w:pPr>
                              <w:jc w:val="center"/>
                            </w:pPr>
                            <w:r>
                              <w:t>Customer First Name, Last Name and Meeting Name Max 25 Character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003553B" id="Flowchart: Alternate Process 146" o:spid="_x0000_s1083" type="#_x0000_t176" style="position:absolute;margin-left:404.25pt;margin-top:309pt;width:105pt;height:120.75pt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" fillcolor="#70ad47 [3209]" strokecolor="#375623 [1609]" strokeweight="1pt">
                <v:textbox>
                  <w:txbxContent>
                    <w:p w14:paraId="0EB7C15B" w14:textId="7B9AB248" w:rsidR="00100A31" w:rsidRDefault="00100A31" w:rsidP="00100A31">
                      <w:pPr>
                        <w:jc w:val="center"/>
                      </w:pPr>
                      <w:r>
                        <w:t>Customer First Name, Last Name and Meeting Name Max 25 Characters.</w:t>
                      </w:r>
                    </w:p>
                  </w:txbxContent>
                </v:textbox>
              </v:shape>
            </w:pict>
          </mc:Fallback>
        </mc:AlternateContent>
      </w:r>
      <w:r w:rsidR="00100A31"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6B1191D8" wp14:editId="0B813ACF">
                <wp:simplePos x="0" y="0"/>
                <wp:positionH relativeFrom="column">
                  <wp:posOffset>-552450</wp:posOffset>
                </wp:positionH>
                <wp:positionV relativeFrom="paragraph">
                  <wp:posOffset>2933700</wp:posOffset>
                </wp:positionV>
                <wp:extent cx="1104900" cy="1162050"/>
                <wp:effectExtent l="0" t="0" r="19050" b="19050"/>
                <wp:wrapNone/>
                <wp:docPr id="145" name="Flowchart: Alternate Process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900" cy="11620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C484031" w14:textId="5E20350D" w:rsidR="00100A31" w:rsidRDefault="00100A31" w:rsidP="00100A31">
                            <w:pPr>
                              <w:jc w:val="center"/>
                            </w:pPr>
                            <w:r>
                              <w:t>Auto Number, Max 5 Characters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1191D8" id="Flowchart: Alternate Process 145" o:spid="_x0000_s1084" type="#_x0000_t176" style="position:absolute;margin-left:-43.5pt;margin-top:231pt;width:87pt;height:91.5pt;z-index:251790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" fillcolor="#70ad47 [3209]" strokecolor="#375623 [1609]" strokeweight="1pt">
                <v:textbox>
                  <w:txbxContent>
                    <w:p w14:paraId="6C484031" w14:textId="5E20350D" w:rsidR="00100A31" w:rsidRDefault="00100A31" w:rsidP="00100A31">
                      <w:pPr>
                        <w:jc w:val="center"/>
                      </w:pPr>
                      <w:r>
                        <w:t>Auto Number, Max 5 Characters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100A31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E8E788F" wp14:editId="3CF9700D">
                <wp:simplePos x="0" y="0"/>
                <wp:positionH relativeFrom="column">
                  <wp:posOffset>4714875</wp:posOffset>
                </wp:positionH>
                <wp:positionV relativeFrom="paragraph">
                  <wp:posOffset>2847975</wp:posOffset>
                </wp:positionV>
                <wp:extent cx="1419225" cy="676275"/>
                <wp:effectExtent l="0" t="0" r="28575" b="28575"/>
                <wp:wrapNone/>
                <wp:docPr id="144" name="Flowchart: Alternate Process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9225" cy="6762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2993289" w14:textId="0A6CBDA2" w:rsidR="00100A31" w:rsidRDefault="00100A31" w:rsidP="00100A31">
                            <w:pPr>
                              <w:jc w:val="center"/>
                            </w:pPr>
                            <w:r>
                              <w:t xml:space="preserve">Status Box. Max </w:t>
                            </w:r>
                            <w:r w:rsidR="005F24D9">
                              <w:t>7</w:t>
                            </w:r>
                            <w:r>
                              <w:t xml:space="preserve"> Characters</w:t>
                            </w:r>
                            <w:r w:rsidR="005F24D9">
                              <w:t>. Drop down sel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8E788F" id="Flowchart: Alternate Process 144" o:spid="_x0000_s1085" type="#_x0000_t176" style="position:absolute;margin-left:371.25pt;margin-top:224.25pt;width:111.75pt;height:53.25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" fillcolor="#70ad47 [3209]" strokecolor="#375623 [1609]" strokeweight="1pt">
                <v:textbox>
                  <w:txbxContent>
                    <w:p w14:paraId="62993289" w14:textId="0A6CBDA2" w:rsidR="00100A31" w:rsidRDefault="00100A31" w:rsidP="00100A31">
                      <w:pPr>
                        <w:jc w:val="center"/>
                      </w:pPr>
                      <w:r>
                        <w:t xml:space="preserve">Status Box. Max </w:t>
                      </w:r>
                      <w:r w:rsidR="005F24D9">
                        <w:t>7</w:t>
                      </w:r>
                      <w:r>
                        <w:t xml:space="preserve"> Characters</w:t>
                      </w:r>
                      <w:r w:rsidR="005F24D9">
                        <w:t>. Drop down selection</w:t>
                      </w:r>
                    </w:p>
                  </w:txbxContent>
                </v:textbox>
              </v:shape>
            </w:pict>
          </mc:Fallback>
        </mc:AlternateContent>
      </w:r>
      <w:r w:rsidR="00100A31"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13E8B34" wp14:editId="34FAC11A">
                <wp:simplePos x="0" y="0"/>
                <wp:positionH relativeFrom="column">
                  <wp:posOffset>4714875</wp:posOffset>
                </wp:positionH>
                <wp:positionV relativeFrom="paragraph">
                  <wp:posOffset>2114550</wp:posOffset>
                </wp:positionV>
                <wp:extent cx="1419225" cy="676275"/>
                <wp:effectExtent l="0" t="0" r="28575" b="28575"/>
                <wp:wrapNone/>
                <wp:docPr id="143" name="Flowchart: Alternate Process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9225" cy="6762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BCDBBD0" w14:textId="54CBE84C" w:rsidR="00100A31" w:rsidRDefault="00100A31" w:rsidP="00100A31">
                            <w:pPr>
                              <w:jc w:val="center"/>
                            </w:pPr>
                            <w:r>
                              <w:t>Quantity Box. Max 1 Charact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3E8B34" id="Flowchart: Alternate Process 143" o:spid="_x0000_s1086" type="#_x0000_t176" style="position:absolute;margin-left:371.25pt;margin-top:166.5pt;width:111.75pt;height:53.25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" fillcolor="#70ad47 [3209]" strokecolor="#375623 [1609]" strokeweight="1pt">
                <v:textbox>
                  <w:txbxContent>
                    <w:p w14:paraId="5BCDBBD0" w14:textId="54CBE84C" w:rsidR="00100A31" w:rsidRDefault="00100A31" w:rsidP="00100A31">
                      <w:pPr>
                        <w:jc w:val="center"/>
                      </w:pPr>
                      <w:r>
                        <w:t>Quantity Box. Max 1 Character</w:t>
                      </w:r>
                    </w:p>
                  </w:txbxContent>
                </v:textbox>
              </v:shape>
            </w:pict>
          </mc:Fallback>
        </mc:AlternateContent>
      </w:r>
      <w:r w:rsidR="00100A31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0F34025" wp14:editId="698E0F5B">
                <wp:simplePos x="0" y="0"/>
                <wp:positionH relativeFrom="column">
                  <wp:posOffset>-304800</wp:posOffset>
                </wp:positionH>
                <wp:positionV relativeFrom="paragraph">
                  <wp:posOffset>1581150</wp:posOffset>
                </wp:positionV>
                <wp:extent cx="1419225" cy="695325"/>
                <wp:effectExtent l="0" t="0" r="28575" b="28575"/>
                <wp:wrapNone/>
                <wp:docPr id="142" name="Flowchart: Alternate Process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9225" cy="6953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B230A0" w14:textId="4DE99A43" w:rsidR="00100A31" w:rsidRDefault="00100A31" w:rsidP="00100A31">
                            <w:pPr>
                              <w:jc w:val="center"/>
                            </w:pPr>
                            <w:r>
                              <w:t>Booking Date, Calendar selection. Max 10 charact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F34025" id="Flowchart: Alternate Process 142" o:spid="_x0000_s1087" type="#_x0000_t176" style="position:absolute;margin-left:-24pt;margin-top:124.5pt;width:111.75pt;height:54.75pt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" fillcolor="#70ad47 [3209]" strokecolor="#375623 [1609]" strokeweight="1pt">
                <v:textbox>
                  <w:txbxContent>
                    <w:p w14:paraId="50B230A0" w14:textId="4DE99A43" w:rsidR="00100A31" w:rsidRDefault="00100A31" w:rsidP="00100A31">
                      <w:pPr>
                        <w:jc w:val="center"/>
                      </w:pPr>
                      <w:r>
                        <w:t>Booking Date, Calendar selection. Max 10 characters</w:t>
                      </w:r>
                    </w:p>
                  </w:txbxContent>
                </v:textbox>
              </v:shap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14D42740" wp14:editId="490CB704">
                <wp:simplePos x="0" y="0"/>
                <wp:positionH relativeFrom="column">
                  <wp:posOffset>4714875</wp:posOffset>
                </wp:positionH>
                <wp:positionV relativeFrom="paragraph">
                  <wp:posOffset>1000124</wp:posOffset>
                </wp:positionV>
                <wp:extent cx="1419225" cy="752475"/>
                <wp:effectExtent l="0" t="0" r="28575" b="28575"/>
                <wp:wrapNone/>
                <wp:docPr id="141" name="Flowchart: Alternate Process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9225" cy="7524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1C759A" w14:textId="43470376" w:rsidR="00211D54" w:rsidRDefault="00211D54" w:rsidP="00211D54">
                            <w:pPr>
                              <w:jc w:val="center"/>
                            </w:pPr>
                            <w:r>
                              <w:t>Auto Number, Max 5 Characters long</w:t>
                            </w:r>
                            <w:r w:rsidR="00100A31">
                              <w:t>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D42740" id="Flowchart: Alternate Process 141" o:spid="_x0000_s1088" type="#_x0000_t176" style="position:absolute;margin-left:371.25pt;margin-top:78.75pt;width:111.75pt;height:59.25pt;z-index:251786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" fillcolor="#70ad47 [3209]" strokecolor="#375623 [1609]" strokeweight="1pt">
                <v:textbox>
                  <w:txbxContent>
                    <w:p w14:paraId="101C759A" w14:textId="43470376" w:rsidR="00211D54" w:rsidRDefault="00211D54" w:rsidP="00211D54">
                      <w:pPr>
                        <w:jc w:val="center"/>
                      </w:pPr>
                      <w:r>
                        <w:t>Auto Number, Max 5 Characters long</w:t>
                      </w:r>
                      <w:r w:rsidR="00100A31">
                        <w:t>. Read-Only text box</w:t>
                      </w:r>
                    </w:p>
                  </w:txbxContent>
                </v:textbox>
              </v:shape>
            </w:pict>
          </mc:Fallback>
        </mc:AlternateContent>
      </w:r>
      <w:r w:rsidR="00211D54"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7CB99195" wp14:editId="126CCE32">
                <wp:simplePos x="0" y="0"/>
                <wp:positionH relativeFrom="column">
                  <wp:posOffset>4457700</wp:posOffset>
                </wp:positionH>
                <wp:positionV relativeFrom="paragraph">
                  <wp:posOffset>-495300</wp:posOffset>
                </wp:positionV>
                <wp:extent cx="1676400" cy="1019175"/>
                <wp:effectExtent l="0" t="0" r="19050" b="28575"/>
                <wp:wrapNone/>
                <wp:docPr id="140" name="Flowchart: Alternate Process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10191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F85E181" w14:textId="2D4D2CAD" w:rsidR="00211D54" w:rsidRDefault="00211D54" w:rsidP="00211D54">
                            <w:pPr>
                              <w:jc w:val="center"/>
                            </w:pPr>
                            <w:r>
                              <w:t>Booking Drop Down Box list. Max 25 Characters</w:t>
                            </w:r>
                            <w:r w:rsidR="005F24D9"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B99195" id="Flowchart: Alternate Process 140" o:spid="_x0000_s1089" type="#_x0000_t176" style="position:absolute;margin-left:351pt;margin-top:-39pt;width:132pt;height:80.25pt;z-index:25178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" fillcolor="#70ad47 [3209]" strokecolor="#375623 [1609]" strokeweight="1pt">
                <v:textbox>
                  <w:txbxContent>
                    <w:p w14:paraId="2F85E181" w14:textId="2D4D2CAD" w:rsidR="00211D54" w:rsidRDefault="00211D54" w:rsidP="00211D54">
                      <w:pPr>
                        <w:jc w:val="center"/>
                      </w:pPr>
                      <w:r>
                        <w:t>Booking Drop Down Box list. Max 25 Characters</w:t>
                      </w:r>
                      <w:r w:rsidR="005F24D9"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BA53618" wp14:editId="24846604">
            <wp:extent cx="5734050" cy="7162800"/>
            <wp:effectExtent l="0" t="0" r="0" b="0"/>
            <wp:docPr id="160" name="Picture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716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A1D38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026F02C7" wp14:editId="669E213C">
                <wp:simplePos x="0" y="0"/>
                <wp:positionH relativeFrom="column">
                  <wp:posOffset>828675</wp:posOffset>
                </wp:positionH>
                <wp:positionV relativeFrom="paragraph">
                  <wp:posOffset>6486525</wp:posOffset>
                </wp:positionV>
                <wp:extent cx="0" cy="695325"/>
                <wp:effectExtent l="0" t="0" r="38100" b="9525"/>
                <wp:wrapNone/>
                <wp:docPr id="178" name="Straight Connector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95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A88AEB5" id="Straight Connector 178" o:spid="_x0000_s1026" style="position:absolute;flip:y;z-index:25182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5.25pt,510.75pt" to="65.25pt,56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" strokecolor="black [3200]" strokeweight=".5pt">
                <v:stroke joinstyle="miter"/>
              </v:lin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52604EEF" wp14:editId="48EE5E10">
                <wp:simplePos x="0" y="0"/>
                <wp:positionH relativeFrom="column">
                  <wp:posOffset>3962400</wp:posOffset>
                </wp:positionH>
                <wp:positionV relativeFrom="paragraph">
                  <wp:posOffset>6486525</wp:posOffset>
                </wp:positionV>
                <wp:extent cx="47625" cy="752475"/>
                <wp:effectExtent l="0" t="0" r="28575" b="28575"/>
                <wp:wrapNone/>
                <wp:docPr id="177" name="Straight Connector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7625" cy="7524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F9FF485" id="Straight Connector 177" o:spid="_x0000_s1026" style="position:absolute;flip:x y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2pt,510.75pt" to="315.75pt,57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7A1605F4" wp14:editId="65021B44">
                <wp:simplePos x="0" y="0"/>
                <wp:positionH relativeFrom="column">
                  <wp:posOffset>4791075</wp:posOffset>
                </wp:positionH>
                <wp:positionV relativeFrom="paragraph">
                  <wp:posOffset>4133850</wp:posOffset>
                </wp:positionV>
                <wp:extent cx="504825" cy="85725"/>
                <wp:effectExtent l="0" t="0" r="28575" b="28575"/>
                <wp:wrapNone/>
                <wp:docPr id="176" name="Straight Connector 1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04825" cy="857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649A0A8" id="Straight Connector 176" o:spid="_x0000_s1026" style="position:absolute;flip:x y;z-index:25182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5pt,325.5pt" to="417pt,3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" strokecolor="black [3200]" strokeweight=".5pt">
                <v:stroke joinstyle="miter"/>
              </v:lin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2AC15AE6" wp14:editId="0E10B315">
                <wp:simplePos x="0" y="0"/>
                <wp:positionH relativeFrom="column">
                  <wp:posOffset>4781550</wp:posOffset>
                </wp:positionH>
                <wp:positionV relativeFrom="paragraph">
                  <wp:posOffset>3609975</wp:posOffset>
                </wp:positionV>
                <wp:extent cx="514350" cy="152400"/>
                <wp:effectExtent l="0" t="0" r="19050" b="19050"/>
                <wp:wrapNone/>
                <wp:docPr id="175" name="Straight Connector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14350" cy="152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4B8E29" id="Straight Connector 175" o:spid="_x0000_s1026" style="position:absolute;flip:x y;z-index:25181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6.5pt,284.25pt" to="417pt,29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" strokecolor="black [3200]" strokeweight=".5pt">
                <v:stroke joinstyle="miter"/>
              </v:lin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340E7D08" wp14:editId="3932AF8E">
                <wp:simplePos x="0" y="0"/>
                <wp:positionH relativeFrom="column">
                  <wp:posOffset>952500</wp:posOffset>
                </wp:positionH>
                <wp:positionV relativeFrom="paragraph">
                  <wp:posOffset>2800350</wp:posOffset>
                </wp:positionV>
                <wp:extent cx="2095500" cy="180975"/>
                <wp:effectExtent l="0" t="0" r="19050" b="28575"/>
                <wp:wrapNone/>
                <wp:docPr id="174" name="Straight Connector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95500" cy="1809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A29722" id="Straight Connector 174" o:spid="_x0000_s1026" style="position:absolute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pt,220.5pt" to="240pt,23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" strokecolor="black [3200]" strokeweight=".5pt">
                <v:stroke joinstyle="miter"/>
              </v:lin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5DA88597" wp14:editId="5CC64B12">
                <wp:simplePos x="0" y="0"/>
                <wp:positionH relativeFrom="column">
                  <wp:posOffset>3552825</wp:posOffset>
                </wp:positionH>
                <wp:positionV relativeFrom="paragraph">
                  <wp:posOffset>2495550</wp:posOffset>
                </wp:positionV>
                <wp:extent cx="1285875" cy="161925"/>
                <wp:effectExtent l="0" t="0" r="28575" b="28575"/>
                <wp:wrapNone/>
                <wp:docPr id="173" name="Straight Connector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85875" cy="1619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00BAD31" id="Straight Connector 173" o:spid="_x0000_s1026" style="position:absolute;flip:x y;z-index:25181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9.75pt,196.5pt" to="381pt,20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931FC0C" wp14:editId="401FEE82">
                <wp:simplePos x="0" y="0"/>
                <wp:positionH relativeFrom="column">
                  <wp:posOffset>3343275</wp:posOffset>
                </wp:positionH>
                <wp:positionV relativeFrom="paragraph">
                  <wp:posOffset>1419225</wp:posOffset>
                </wp:positionV>
                <wp:extent cx="1590675" cy="0"/>
                <wp:effectExtent l="0" t="0" r="0" b="0"/>
                <wp:wrapNone/>
                <wp:docPr id="172" name="Straight Connector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906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2A99774" id="Straight Connector 172" o:spid="_x0000_s1026" style="position:absolute;flip:x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3.25pt,111.75pt" to="388.5pt,1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" strokecolor="black [3200]" strokeweight=".5pt">
                <v:stroke joinstyle="miter"/>
              </v:lin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5735F283" wp14:editId="2EFEA10E">
                <wp:simplePos x="0" y="0"/>
                <wp:positionH relativeFrom="column">
                  <wp:posOffset>952499</wp:posOffset>
                </wp:positionH>
                <wp:positionV relativeFrom="paragraph">
                  <wp:posOffset>1876425</wp:posOffset>
                </wp:positionV>
                <wp:extent cx="2009775" cy="0"/>
                <wp:effectExtent l="0" t="0" r="0" b="0"/>
                <wp:wrapNone/>
                <wp:docPr id="171" name="Straight Connector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97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2D1BCBB" id="Straight Connector 171" o:spid="_x0000_s1026" style="position:absolute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pt,147.75pt" to="233.25pt,14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" strokecolor="black [3200]" strokeweight=".5pt">
                <v:stroke joinstyle="miter"/>
              </v:lin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4C3FDD30" wp14:editId="0C7D9C02">
                <wp:simplePos x="0" y="0"/>
                <wp:positionH relativeFrom="column">
                  <wp:posOffset>4010025</wp:posOffset>
                </wp:positionH>
                <wp:positionV relativeFrom="paragraph">
                  <wp:posOffset>219075</wp:posOffset>
                </wp:positionV>
                <wp:extent cx="1009650" cy="590550"/>
                <wp:effectExtent l="0" t="0" r="19050" b="19050"/>
                <wp:wrapNone/>
                <wp:docPr id="170" name="Straight Connector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9650" cy="5905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A3C64B1" id="Straight Connector 170" o:spid="_x0000_s1026" style="position:absolute;flip:x;z-index:25181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5.75pt,17.25pt" to="395.25pt,6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" strokecolor="black [3200]" strokeweight=".5pt">
                <v:stroke joinstyle="miter"/>
              </v:lin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28E0399F" wp14:editId="4545C820">
                <wp:simplePos x="0" y="0"/>
                <wp:positionH relativeFrom="column">
                  <wp:posOffset>647700</wp:posOffset>
                </wp:positionH>
                <wp:positionV relativeFrom="paragraph">
                  <wp:posOffset>6934200</wp:posOffset>
                </wp:positionV>
                <wp:extent cx="1647825" cy="1295400"/>
                <wp:effectExtent l="0" t="0" r="28575" b="19050"/>
                <wp:wrapNone/>
                <wp:docPr id="169" name="Flowchart: Alternate Process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12954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8AD3238" w14:textId="78B4A5B3" w:rsidR="007A1D38" w:rsidRDefault="007A1D38" w:rsidP="007A1D38">
                            <w:pPr>
                              <w:jc w:val="center"/>
                            </w:pPr>
                            <w:r>
                              <w:t>Button that updates Horse Record and displays message “Horse Updated Successfully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E0399F" id="Flowchart: Alternate Process 169" o:spid="_x0000_s1090" type="#_x0000_t176" style="position:absolute;margin-left:51pt;margin-top:546pt;width:129.75pt;height:102pt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" fillcolor="#70ad47 [3209]" strokecolor="#375623 [1609]" strokeweight="1pt">
                <v:textbox>
                  <w:txbxContent>
                    <w:p w14:paraId="08AD3238" w14:textId="78B4A5B3" w:rsidR="007A1D38" w:rsidRDefault="007A1D38" w:rsidP="007A1D38">
                      <w:pPr>
                        <w:jc w:val="center"/>
                      </w:pPr>
                      <w:r>
                        <w:t>Button that updates Horse Record and displays message “Horse Updated Successfully”</w:t>
                      </w:r>
                    </w:p>
                  </w:txbxContent>
                </v:textbox>
              </v:shap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4BC23C9B" wp14:editId="7625945A">
                <wp:simplePos x="0" y="0"/>
                <wp:positionH relativeFrom="column">
                  <wp:posOffset>3743325</wp:posOffset>
                </wp:positionH>
                <wp:positionV relativeFrom="paragraph">
                  <wp:posOffset>7058025</wp:posOffset>
                </wp:positionV>
                <wp:extent cx="1323975" cy="876300"/>
                <wp:effectExtent l="0" t="0" r="28575" b="19050"/>
                <wp:wrapNone/>
                <wp:docPr id="168" name="Flowchart: Alternate Process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3975" cy="8763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9B1947" w14:textId="71602FF9" w:rsidR="007A1D38" w:rsidRDefault="007A1D38" w:rsidP="007A1D38">
                            <w:pPr>
                              <w:jc w:val="center"/>
                            </w:pPr>
                            <w:r>
                              <w:t>Button that returns user to Main Me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C23C9B" id="Flowchart: Alternate Process 168" o:spid="_x0000_s1091" type="#_x0000_t176" style="position:absolute;margin-left:294.75pt;margin-top:555.75pt;width:104.25pt;height:69p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" fillcolor="#70ad47 [3209]" strokecolor="#375623 [1609]" strokeweight="1pt">
                <v:textbox>
                  <w:txbxContent>
                    <w:p w14:paraId="419B1947" w14:textId="71602FF9" w:rsidR="007A1D38" w:rsidRDefault="007A1D38" w:rsidP="007A1D38">
                      <w:pPr>
                        <w:jc w:val="center"/>
                      </w:pPr>
                      <w:r>
                        <w:t>Button that returns user to Main Menu</w:t>
                      </w:r>
                    </w:p>
                  </w:txbxContent>
                </v:textbox>
              </v:shap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3785AA1E" wp14:editId="0ED81623">
                <wp:simplePos x="0" y="0"/>
                <wp:positionH relativeFrom="column">
                  <wp:posOffset>5114925</wp:posOffset>
                </wp:positionH>
                <wp:positionV relativeFrom="paragraph">
                  <wp:posOffset>3362325</wp:posOffset>
                </wp:positionV>
                <wp:extent cx="1333500" cy="1543050"/>
                <wp:effectExtent l="0" t="0" r="19050" b="19050"/>
                <wp:wrapNone/>
                <wp:docPr id="167" name="Flowchart: Alternate Process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15430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5C5622" w14:textId="1BF7DCA3" w:rsidR="007A1D38" w:rsidRDefault="007A1D38" w:rsidP="007A1D38">
                            <w:pPr>
                              <w:jc w:val="center"/>
                            </w:pPr>
                            <w:r>
                              <w:t>Owner Last Name and First Name Max 25 Charact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85AA1E" id="Flowchart: Alternate Process 167" o:spid="_x0000_s1092" type="#_x0000_t176" style="position:absolute;margin-left:402.75pt;margin-top:264.75pt;width:105pt;height:121.5pt;z-index:25181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" fillcolor="#70ad47 [3209]" strokecolor="#375623 [1609]" strokeweight="1pt">
                <v:textbox>
                  <w:txbxContent>
                    <w:p w14:paraId="0C5C5622" w14:textId="1BF7DCA3" w:rsidR="007A1D38" w:rsidRDefault="007A1D38" w:rsidP="007A1D38">
                      <w:pPr>
                        <w:jc w:val="center"/>
                      </w:pPr>
                      <w:r>
                        <w:t>Owner Last Name and First Name Max 25 Characters</w:t>
                      </w:r>
                    </w:p>
                  </w:txbxContent>
                </v:textbox>
              </v:shap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1835E34D" wp14:editId="15C07B8B">
                <wp:simplePos x="0" y="0"/>
                <wp:positionH relativeFrom="column">
                  <wp:posOffset>-295275</wp:posOffset>
                </wp:positionH>
                <wp:positionV relativeFrom="paragraph">
                  <wp:posOffset>2657475</wp:posOffset>
                </wp:positionV>
                <wp:extent cx="1352550" cy="704850"/>
                <wp:effectExtent l="0" t="0" r="19050" b="19050"/>
                <wp:wrapNone/>
                <wp:docPr id="166" name="Flowchart: Alternate Process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0" cy="7048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0ECC4D" w14:textId="7F3FF3CA" w:rsidR="007A1D38" w:rsidRDefault="007A1D38" w:rsidP="007A1D38">
                            <w:pPr>
                              <w:jc w:val="center"/>
                            </w:pPr>
                            <w:r>
                              <w:t>Date Of Birth, Calendar selection. Max 10 Charact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835E34D" id="Flowchart: Alternate Process 166" o:spid="_x0000_s1093" type="#_x0000_t176" style="position:absolute;margin-left:-23.25pt;margin-top:209.25pt;width:106.5pt;height:55.5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" fillcolor="#70ad47 [3209]" strokecolor="#375623 [1609]" strokeweight="1pt">
                <v:textbox>
                  <w:txbxContent>
                    <w:p w14:paraId="1F0ECC4D" w14:textId="7F3FF3CA" w:rsidR="007A1D38" w:rsidRDefault="007A1D38" w:rsidP="007A1D38">
                      <w:pPr>
                        <w:jc w:val="center"/>
                      </w:pPr>
                      <w:r>
                        <w:t>Date Of Birth, Calendar selection. Max 10 Characters</w:t>
                      </w:r>
                    </w:p>
                  </w:txbxContent>
                </v:textbox>
              </v:shap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195AF427" wp14:editId="03B2D291">
                <wp:simplePos x="0" y="0"/>
                <wp:positionH relativeFrom="column">
                  <wp:posOffset>4781550</wp:posOffset>
                </wp:positionH>
                <wp:positionV relativeFrom="paragraph">
                  <wp:posOffset>2152650</wp:posOffset>
                </wp:positionV>
                <wp:extent cx="1428750" cy="771525"/>
                <wp:effectExtent l="0" t="0" r="19050" b="28575"/>
                <wp:wrapNone/>
                <wp:docPr id="165" name="Flowchart: Alternate Process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8750" cy="7715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C78DC93" w14:textId="7E30C463" w:rsidR="007A1D38" w:rsidRDefault="007A1D38" w:rsidP="007A1D38">
                            <w:pPr>
                              <w:jc w:val="center"/>
                            </w:pPr>
                            <w:r>
                              <w:t>Gender box. Max 7 Characters. Drop down sel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5AF427" id="Flowchart: Alternate Process 165" o:spid="_x0000_s1094" type="#_x0000_t176" style="position:absolute;margin-left:376.5pt;margin-top:169.5pt;width:112.5pt;height:60.75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" fillcolor="#70ad47 [3209]" strokecolor="#375623 [1609]" strokeweight="1pt">
                <v:textbox>
                  <w:txbxContent>
                    <w:p w14:paraId="3C78DC93" w14:textId="7E30C463" w:rsidR="007A1D38" w:rsidRDefault="007A1D38" w:rsidP="007A1D38">
                      <w:pPr>
                        <w:jc w:val="center"/>
                      </w:pPr>
                      <w:r>
                        <w:t>Gender box. Max 7 Characters. Drop down selection</w:t>
                      </w:r>
                    </w:p>
                  </w:txbxContent>
                </v:textbox>
              </v:shape>
            </w:pict>
          </mc:Fallback>
        </mc:AlternateContent>
      </w:r>
      <w:r w:rsidR="007A1D38"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61F52ACB" wp14:editId="2AE29D53">
                <wp:simplePos x="0" y="0"/>
                <wp:positionH relativeFrom="column">
                  <wp:posOffset>-457200</wp:posOffset>
                </wp:positionH>
                <wp:positionV relativeFrom="paragraph">
                  <wp:posOffset>1524000</wp:posOffset>
                </wp:positionV>
                <wp:extent cx="1581150" cy="866775"/>
                <wp:effectExtent l="0" t="0" r="19050" b="28575"/>
                <wp:wrapNone/>
                <wp:docPr id="163" name="Flowchart: Alternate Process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1150" cy="86677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8224B90" w14:textId="3813B059" w:rsidR="007A1D38" w:rsidRDefault="007A1D38" w:rsidP="007A1D38">
                            <w:pPr>
                              <w:jc w:val="center"/>
                            </w:pPr>
                            <w:r>
                              <w:t>Horse Name Box. Max 25 Characte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F52ACB" id="Flowchart: Alternate Process 163" o:spid="_x0000_s1095" type="#_x0000_t176" style="position:absolute;margin-left:-36pt;margin-top:120pt;width:124.5pt;height:68.25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" fillcolor="#70ad47 [3209]" strokecolor="#375623 [1609]" strokeweight="1pt">
                <v:textbox>
                  <w:txbxContent>
                    <w:p w14:paraId="38224B90" w14:textId="3813B059" w:rsidR="007A1D38" w:rsidRDefault="007A1D38" w:rsidP="007A1D38">
                      <w:pPr>
                        <w:jc w:val="center"/>
                      </w:pPr>
                      <w:r>
                        <w:t>Horse Name Box. Max 25 Character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07F2DB6F" wp14:editId="713F1F03">
                <wp:simplePos x="0" y="0"/>
                <wp:positionH relativeFrom="column">
                  <wp:posOffset>4838700</wp:posOffset>
                </wp:positionH>
                <wp:positionV relativeFrom="paragraph">
                  <wp:posOffset>1019175</wp:posOffset>
                </wp:positionV>
                <wp:extent cx="1371600" cy="723900"/>
                <wp:effectExtent l="0" t="0" r="19050" b="19050"/>
                <wp:wrapNone/>
                <wp:docPr id="162" name="Flowchart: Alternate Process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72390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0C2B4BF" w14:textId="6F20F417" w:rsidR="005F24D9" w:rsidRDefault="005F24D9" w:rsidP="005F24D9">
                            <w:pPr>
                              <w:jc w:val="center"/>
                            </w:pPr>
                            <w:r>
                              <w:t>Auto Number. Max 5 Characters long. Read-Only Text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F2DB6F" id="Flowchart: Alternate Process 162" o:spid="_x0000_s1096" type="#_x0000_t176" style="position:absolute;margin-left:381pt;margin-top:80.25pt;width:108pt;height:57pt;z-index:251806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" fillcolor="#70ad47 [3209]" strokecolor="#375623 [1609]" strokeweight="1pt">
                <v:textbox>
                  <w:txbxContent>
                    <w:p w14:paraId="20C2B4BF" w14:textId="6F20F417" w:rsidR="005F24D9" w:rsidRDefault="005F24D9" w:rsidP="005F24D9">
                      <w:pPr>
                        <w:jc w:val="center"/>
                      </w:pPr>
                      <w:r>
                        <w:t>Auto Number. Max 5 Characters long. Read-Only Text Bo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CEC6CE9" wp14:editId="0D5B7844">
                <wp:simplePos x="0" y="0"/>
                <wp:positionH relativeFrom="column">
                  <wp:posOffset>4791075</wp:posOffset>
                </wp:positionH>
                <wp:positionV relativeFrom="paragraph">
                  <wp:posOffset>-476250</wp:posOffset>
                </wp:positionV>
                <wp:extent cx="1657350" cy="962025"/>
                <wp:effectExtent l="0" t="0" r="19050" b="28575"/>
                <wp:wrapNone/>
                <wp:docPr id="161" name="Flowchart: Alternate Process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962025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94C01C" w14:textId="6D24D9C7" w:rsidR="005F24D9" w:rsidRDefault="005F24D9" w:rsidP="005F24D9">
                            <w:pPr>
                              <w:jc w:val="center"/>
                            </w:pPr>
                            <w:r>
                              <w:t>Horse Drop Down Box list. Max 25 Character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EC6CE9" id="Flowchart: Alternate Process 161" o:spid="_x0000_s1097" type="#_x0000_t176" style="position:absolute;margin-left:377.25pt;margin-top:-37.5pt;width:130.5pt;height:75.75pt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" fillcolor="#70ad47 [3209]" strokecolor="#375623 [1609]" strokeweight="1pt">
                <v:textbox>
                  <w:txbxContent>
                    <w:p w14:paraId="6D94C01C" w14:textId="6D24D9C7" w:rsidR="005F24D9" w:rsidRDefault="005F24D9" w:rsidP="005F24D9">
                      <w:pPr>
                        <w:jc w:val="center"/>
                      </w:pPr>
                      <w:r>
                        <w:t>Horse Drop Down Box list. Max 25 Characters.</w:t>
                      </w:r>
                    </w:p>
                  </w:txbxContent>
                </v:textbox>
              </v:shape>
            </w:pict>
          </mc:Fallback>
        </mc:AlternateContent>
      </w:r>
      <w:r w:rsidR="00E273F1">
        <w:rPr>
          <w:noProof/>
        </w:rPr>
        <w:drawing>
          <wp:inline distT="0" distB="0" distL="0" distR="0" wp14:anchorId="7CB630AA" wp14:editId="0AC0C232">
            <wp:extent cx="5731510" cy="7416688"/>
            <wp:effectExtent l="0" t="0" r="2540" b="0"/>
            <wp:docPr id="98" name="Picture 9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Picture 98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416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 w:rsidR="00B74145" w:rsidRPr="00B7414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91A048" w14:textId="77777777" w:rsidR="009443EB" w:rsidRDefault="009443EB" w:rsidP="005031BD">
      <w:pPr>
        <w:spacing w:after="0" w:line="240" w:lineRule="auto"/>
      </w:pPr>
      <w:r>
        <w:separator/>
      </w:r>
    </w:p>
  </w:endnote>
  <w:endnote w:type="continuationSeparator" w:id="0">
    <w:p w14:paraId="2BA33FA4" w14:textId="77777777" w:rsidR="009443EB" w:rsidRDefault="009443EB" w:rsidP="005031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AAD6B6" w14:textId="77777777" w:rsidR="009443EB" w:rsidRDefault="009443EB" w:rsidP="005031BD">
      <w:pPr>
        <w:spacing w:after="0" w:line="240" w:lineRule="auto"/>
      </w:pPr>
      <w:r>
        <w:separator/>
      </w:r>
    </w:p>
  </w:footnote>
  <w:footnote w:type="continuationSeparator" w:id="0">
    <w:p w14:paraId="68E08D47" w14:textId="77777777" w:rsidR="009443EB" w:rsidRDefault="009443EB" w:rsidP="005031B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425B"/>
    <w:rsid w:val="00051272"/>
    <w:rsid w:val="00092C1F"/>
    <w:rsid w:val="00100A31"/>
    <w:rsid w:val="001A4757"/>
    <w:rsid w:val="00211D54"/>
    <w:rsid w:val="002907F6"/>
    <w:rsid w:val="002F141F"/>
    <w:rsid w:val="00336513"/>
    <w:rsid w:val="0036153F"/>
    <w:rsid w:val="003A7560"/>
    <w:rsid w:val="004641A4"/>
    <w:rsid w:val="00465D5F"/>
    <w:rsid w:val="004D6DD9"/>
    <w:rsid w:val="005031BD"/>
    <w:rsid w:val="00524ACD"/>
    <w:rsid w:val="005F24D9"/>
    <w:rsid w:val="00681E10"/>
    <w:rsid w:val="006B47F4"/>
    <w:rsid w:val="006C4DD4"/>
    <w:rsid w:val="00725283"/>
    <w:rsid w:val="007A1D38"/>
    <w:rsid w:val="007B3E62"/>
    <w:rsid w:val="008246F1"/>
    <w:rsid w:val="009443EB"/>
    <w:rsid w:val="00A247F1"/>
    <w:rsid w:val="00B74145"/>
    <w:rsid w:val="00BC4574"/>
    <w:rsid w:val="00C16DB2"/>
    <w:rsid w:val="00CB1627"/>
    <w:rsid w:val="00D313D1"/>
    <w:rsid w:val="00D5438D"/>
    <w:rsid w:val="00D73307"/>
    <w:rsid w:val="00DB5239"/>
    <w:rsid w:val="00DF1D67"/>
    <w:rsid w:val="00E273F1"/>
    <w:rsid w:val="00E72043"/>
    <w:rsid w:val="00F4425B"/>
    <w:rsid w:val="00FC0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97CB75"/>
  <w15:chartTrackingRefBased/>
  <w15:docId w15:val="{6B371DB7-4C7B-4286-9AED-3624F1B67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031B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31BD"/>
  </w:style>
  <w:style w:type="paragraph" w:styleId="Footer">
    <w:name w:val="footer"/>
    <w:basedOn w:val="Normal"/>
    <w:link w:val="FooterChar"/>
    <w:uiPriority w:val="99"/>
    <w:unhideWhenUsed/>
    <w:rsid w:val="005031B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31B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jpe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jpe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AF4963-29AE-4D2F-B028-60B969494E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8</Pages>
  <Words>31</Words>
  <Characters>18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cha Williams</dc:creator>
  <cp:keywords/>
  <dc:description/>
  <cp:lastModifiedBy>Sascha Williams</cp:lastModifiedBy>
  <cp:revision>3</cp:revision>
  <dcterms:created xsi:type="dcterms:W3CDTF">2021-10-31T03:51:00Z</dcterms:created>
  <dcterms:modified xsi:type="dcterms:W3CDTF">2021-11-24T08:11:00Z</dcterms:modified>
</cp:coreProperties>
</file>